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20A4FF05"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BE2EAF">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02F82080"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BE2EAF">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1CB48047"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BE2EAF">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5308560" w14:textId="1F72BA3C" w:rsidR="00F37A50"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84948" w:history="1">
            <w:r w:rsidR="00F37A50" w:rsidRPr="00C15703">
              <w:rPr>
                <w:rStyle w:val="Hypertextovprepojenie"/>
                <w:noProof/>
              </w:rPr>
              <w:t>Úvod</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4948 \h </w:instrText>
            </w:r>
            <w:r w:rsidR="00F37A50">
              <w:rPr>
                <w:noProof/>
                <w:webHidden/>
              </w:rPr>
            </w:r>
            <w:r w:rsidR="00F37A50">
              <w:rPr>
                <w:noProof/>
                <w:webHidden/>
              </w:rPr>
              <w:fldChar w:fldCharType="separate"/>
            </w:r>
            <w:r w:rsidR="00F37A50">
              <w:rPr>
                <w:noProof/>
                <w:webHidden/>
              </w:rPr>
              <w:t>1</w:t>
            </w:r>
            <w:r w:rsidR="00F37A50">
              <w:rPr>
                <w:noProof/>
                <w:webHidden/>
              </w:rPr>
              <w:fldChar w:fldCharType="end"/>
            </w:r>
          </w:hyperlink>
        </w:p>
        <w:p w14:paraId="71798F5C" w14:textId="6E3D8A69"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49" w:history="1">
            <w:r w:rsidR="00F37A50" w:rsidRPr="00C15703">
              <w:rPr>
                <w:rStyle w:val="Hypertextovprepojenie"/>
                <w:noProof/>
              </w:rPr>
              <w:t>1</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Výber technológií</w:t>
            </w:r>
            <w:r w:rsidR="00F37A50">
              <w:rPr>
                <w:noProof/>
                <w:webHidden/>
              </w:rPr>
              <w:tab/>
            </w:r>
            <w:r w:rsidR="00F37A50">
              <w:rPr>
                <w:noProof/>
                <w:webHidden/>
              </w:rPr>
              <w:fldChar w:fldCharType="begin"/>
            </w:r>
            <w:r w:rsidR="00F37A50">
              <w:rPr>
                <w:noProof/>
                <w:webHidden/>
              </w:rPr>
              <w:instrText xml:space="preserve"> PAGEREF _Toc167184949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5F7DB44E" w14:textId="48860C8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0" w:history="1">
            <w:r w:rsidR="00F37A50" w:rsidRPr="00C15703">
              <w:rPr>
                <w:rStyle w:val="Hypertextovprepojenie"/>
                <w:noProof/>
              </w:rPr>
              <w:t>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erný Engine</w:t>
            </w:r>
            <w:r w:rsidR="00F37A50">
              <w:rPr>
                <w:noProof/>
                <w:webHidden/>
              </w:rPr>
              <w:tab/>
            </w:r>
            <w:r w:rsidR="00F37A50">
              <w:rPr>
                <w:noProof/>
                <w:webHidden/>
              </w:rPr>
              <w:fldChar w:fldCharType="begin"/>
            </w:r>
            <w:r w:rsidR="00F37A50">
              <w:rPr>
                <w:noProof/>
                <w:webHidden/>
              </w:rPr>
              <w:instrText xml:space="preserve"> PAGEREF _Toc167184950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747B0626" w14:textId="43D96D0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1" w:history="1">
            <w:r w:rsidR="00F37A50" w:rsidRPr="00C15703">
              <w:rPr>
                <w:rStyle w:val="Hypertextovprepojenie"/>
                <w:noProof/>
              </w:rPr>
              <w:t>1.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real</w:t>
            </w:r>
            <w:r w:rsidR="00F37A50">
              <w:rPr>
                <w:noProof/>
                <w:webHidden/>
              </w:rPr>
              <w:tab/>
            </w:r>
            <w:r w:rsidR="00F37A50">
              <w:rPr>
                <w:noProof/>
                <w:webHidden/>
              </w:rPr>
              <w:fldChar w:fldCharType="begin"/>
            </w:r>
            <w:r w:rsidR="00F37A50">
              <w:rPr>
                <w:noProof/>
                <w:webHidden/>
              </w:rPr>
              <w:instrText xml:space="preserve"> PAGEREF _Toc167184951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2EA7DCA3" w14:textId="40859D9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2" w:history="1">
            <w:r w:rsidR="00F37A50" w:rsidRPr="00C15703">
              <w:rPr>
                <w:rStyle w:val="Hypertextovprepojenie"/>
                <w:noProof/>
              </w:rPr>
              <w:t>1.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odot</w:t>
            </w:r>
            <w:r w:rsidR="00F37A50">
              <w:rPr>
                <w:noProof/>
                <w:webHidden/>
              </w:rPr>
              <w:tab/>
            </w:r>
            <w:r w:rsidR="00F37A50">
              <w:rPr>
                <w:noProof/>
                <w:webHidden/>
              </w:rPr>
              <w:fldChar w:fldCharType="begin"/>
            </w:r>
            <w:r w:rsidR="00F37A50">
              <w:rPr>
                <w:noProof/>
                <w:webHidden/>
              </w:rPr>
              <w:instrText xml:space="preserve"> PAGEREF _Toc167184952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78C8245D" w14:textId="3396B6C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3" w:history="1">
            <w:r w:rsidR="00F37A50" w:rsidRPr="00C15703">
              <w:rPr>
                <w:rStyle w:val="Hypertextovprepojenie"/>
                <w:noProof/>
              </w:rPr>
              <w:t>1.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azel</w:t>
            </w:r>
            <w:r w:rsidR="00F37A50">
              <w:rPr>
                <w:noProof/>
                <w:webHidden/>
              </w:rPr>
              <w:tab/>
            </w:r>
            <w:r w:rsidR="00F37A50">
              <w:rPr>
                <w:noProof/>
                <w:webHidden/>
              </w:rPr>
              <w:fldChar w:fldCharType="begin"/>
            </w:r>
            <w:r w:rsidR="00F37A50">
              <w:rPr>
                <w:noProof/>
                <w:webHidden/>
              </w:rPr>
              <w:instrText xml:space="preserve"> PAGEREF _Toc167184953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31280B1B" w14:textId="17DB14C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4" w:history="1">
            <w:r w:rsidR="00F37A50" w:rsidRPr="00C15703">
              <w:rPr>
                <w:rStyle w:val="Hypertextovprepojenie"/>
                <w:noProof/>
              </w:rPr>
              <w:t>1.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ty</w:t>
            </w:r>
            <w:r w:rsidR="00F37A50">
              <w:rPr>
                <w:noProof/>
                <w:webHidden/>
              </w:rPr>
              <w:tab/>
            </w:r>
            <w:r w:rsidR="00F37A50">
              <w:rPr>
                <w:noProof/>
                <w:webHidden/>
              </w:rPr>
              <w:fldChar w:fldCharType="begin"/>
            </w:r>
            <w:r w:rsidR="00F37A50">
              <w:rPr>
                <w:noProof/>
                <w:webHidden/>
              </w:rPr>
              <w:instrText xml:space="preserve"> PAGEREF _Toc167184954 \h </w:instrText>
            </w:r>
            <w:r w:rsidR="00F37A50">
              <w:rPr>
                <w:noProof/>
                <w:webHidden/>
              </w:rPr>
            </w:r>
            <w:r w:rsidR="00F37A50">
              <w:rPr>
                <w:noProof/>
                <w:webHidden/>
              </w:rPr>
              <w:fldChar w:fldCharType="separate"/>
            </w:r>
            <w:r w:rsidR="00F37A50">
              <w:rPr>
                <w:noProof/>
                <w:webHidden/>
              </w:rPr>
              <w:t>4</w:t>
            </w:r>
            <w:r w:rsidR="00F37A50">
              <w:rPr>
                <w:noProof/>
                <w:webHidden/>
              </w:rPr>
              <w:fldChar w:fldCharType="end"/>
            </w:r>
          </w:hyperlink>
        </w:p>
        <w:p w14:paraId="683EE672" w14:textId="6AEDEA63"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5" w:history="1">
            <w:r w:rsidR="00F37A50" w:rsidRPr="00C15703">
              <w:rPr>
                <w:rStyle w:val="Hypertextovprepojenie"/>
                <w:noProof/>
              </w:rPr>
              <w:t>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ývojové prostredie</w:t>
            </w:r>
            <w:r w:rsidR="00F37A50">
              <w:rPr>
                <w:noProof/>
                <w:webHidden/>
              </w:rPr>
              <w:tab/>
            </w:r>
            <w:r w:rsidR="00F37A50">
              <w:rPr>
                <w:noProof/>
                <w:webHidden/>
              </w:rPr>
              <w:fldChar w:fldCharType="begin"/>
            </w:r>
            <w:r w:rsidR="00F37A50">
              <w:rPr>
                <w:noProof/>
                <w:webHidden/>
              </w:rPr>
              <w:instrText xml:space="preserve"> PAGEREF _Toc167184955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501B82DF" w14:textId="055FF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6" w:history="1">
            <w:r w:rsidR="00F37A50" w:rsidRPr="00C15703">
              <w:rPr>
                <w:rStyle w:val="Hypertextovprepojenie"/>
                <w:noProof/>
              </w:rPr>
              <w:t>1.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w:t>
            </w:r>
            <w:r w:rsidR="00F37A50">
              <w:rPr>
                <w:noProof/>
                <w:webHidden/>
              </w:rPr>
              <w:tab/>
            </w:r>
            <w:r w:rsidR="00F37A50">
              <w:rPr>
                <w:noProof/>
                <w:webHidden/>
              </w:rPr>
              <w:fldChar w:fldCharType="begin"/>
            </w:r>
            <w:r w:rsidR="00F37A50">
              <w:rPr>
                <w:noProof/>
                <w:webHidden/>
              </w:rPr>
              <w:instrText xml:space="preserve"> PAGEREF _Toc167184956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4A788E96" w14:textId="5ED1957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7" w:history="1">
            <w:r w:rsidR="00F37A50" w:rsidRPr="00C15703">
              <w:rPr>
                <w:rStyle w:val="Hypertextovprepojenie"/>
                <w:noProof/>
              </w:rPr>
              <w:t>1.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Jetbrains Rider</w:t>
            </w:r>
            <w:r w:rsidR="00F37A50">
              <w:rPr>
                <w:noProof/>
                <w:webHidden/>
              </w:rPr>
              <w:tab/>
            </w:r>
            <w:r w:rsidR="00F37A50">
              <w:rPr>
                <w:noProof/>
                <w:webHidden/>
              </w:rPr>
              <w:fldChar w:fldCharType="begin"/>
            </w:r>
            <w:r w:rsidR="00F37A50">
              <w:rPr>
                <w:noProof/>
                <w:webHidden/>
              </w:rPr>
              <w:instrText xml:space="preserve"> PAGEREF _Toc167184957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0E02E7B6" w14:textId="564CF9C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8" w:history="1">
            <w:r w:rsidR="00F37A50" w:rsidRPr="00C15703">
              <w:rPr>
                <w:rStyle w:val="Hypertextovprepojenie"/>
                <w:noProof/>
              </w:rPr>
              <w:t>1.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 Code</w:t>
            </w:r>
            <w:r w:rsidR="00F37A50">
              <w:rPr>
                <w:noProof/>
                <w:webHidden/>
              </w:rPr>
              <w:tab/>
            </w:r>
            <w:r w:rsidR="00F37A50">
              <w:rPr>
                <w:noProof/>
                <w:webHidden/>
              </w:rPr>
              <w:fldChar w:fldCharType="begin"/>
            </w:r>
            <w:r w:rsidR="00F37A50">
              <w:rPr>
                <w:noProof/>
                <w:webHidden/>
              </w:rPr>
              <w:instrText xml:space="preserve"> PAGEREF _Toc167184958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207FF514" w14:textId="55F7DD8A"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9" w:history="1">
            <w:r w:rsidR="00F37A50" w:rsidRPr="00C15703">
              <w:rPr>
                <w:rStyle w:val="Hypertextovprepojenie"/>
                <w:noProof/>
              </w:rPr>
              <w:t>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3D Modelovacie softvéry</w:t>
            </w:r>
            <w:r w:rsidR="00F37A50">
              <w:rPr>
                <w:noProof/>
                <w:webHidden/>
              </w:rPr>
              <w:tab/>
            </w:r>
            <w:r w:rsidR="00F37A50">
              <w:rPr>
                <w:noProof/>
                <w:webHidden/>
              </w:rPr>
              <w:fldChar w:fldCharType="begin"/>
            </w:r>
            <w:r w:rsidR="00F37A50">
              <w:rPr>
                <w:noProof/>
                <w:webHidden/>
              </w:rPr>
              <w:instrText xml:space="preserve"> PAGEREF _Toc167184959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67E9D070" w14:textId="2150170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0" w:history="1">
            <w:r w:rsidR="00F37A50" w:rsidRPr="00C15703">
              <w:rPr>
                <w:rStyle w:val="Hypertextovprepojenie"/>
                <w:noProof/>
              </w:rPr>
              <w:t>1.3.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Blender</w:t>
            </w:r>
            <w:r w:rsidR="00F37A50">
              <w:rPr>
                <w:noProof/>
                <w:webHidden/>
              </w:rPr>
              <w:tab/>
            </w:r>
            <w:r w:rsidR="00F37A50">
              <w:rPr>
                <w:noProof/>
                <w:webHidden/>
              </w:rPr>
              <w:fldChar w:fldCharType="begin"/>
            </w:r>
            <w:r w:rsidR="00F37A50">
              <w:rPr>
                <w:noProof/>
                <w:webHidden/>
              </w:rPr>
              <w:instrText xml:space="preserve"> PAGEREF _Toc167184960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0FEE402B" w14:textId="34AAB80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1" w:history="1">
            <w:r w:rsidR="00F37A50" w:rsidRPr="00C15703">
              <w:rPr>
                <w:rStyle w:val="Hypertextovprepojenie"/>
                <w:noProof/>
              </w:rPr>
              <w:t>1.3.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nema 4D</w:t>
            </w:r>
            <w:r w:rsidR="00F37A50">
              <w:rPr>
                <w:noProof/>
                <w:webHidden/>
              </w:rPr>
              <w:tab/>
            </w:r>
            <w:r w:rsidR="00F37A50">
              <w:rPr>
                <w:noProof/>
                <w:webHidden/>
              </w:rPr>
              <w:fldChar w:fldCharType="begin"/>
            </w:r>
            <w:r w:rsidR="00F37A50">
              <w:rPr>
                <w:noProof/>
                <w:webHidden/>
              </w:rPr>
              <w:instrText xml:space="preserve"> PAGEREF _Toc167184961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42205F2D" w14:textId="25D8EE5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2" w:history="1">
            <w:r w:rsidR="00F37A50" w:rsidRPr="00C15703">
              <w:rPr>
                <w:rStyle w:val="Hypertextovprepojenie"/>
                <w:noProof/>
              </w:rPr>
              <w:t>1.3.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utodesk 3ds Max</w:t>
            </w:r>
            <w:r w:rsidR="00F37A50">
              <w:rPr>
                <w:noProof/>
                <w:webHidden/>
              </w:rPr>
              <w:tab/>
            </w:r>
            <w:r w:rsidR="00F37A50">
              <w:rPr>
                <w:noProof/>
                <w:webHidden/>
              </w:rPr>
              <w:fldChar w:fldCharType="begin"/>
            </w:r>
            <w:r w:rsidR="00F37A50">
              <w:rPr>
                <w:noProof/>
                <w:webHidden/>
              </w:rPr>
              <w:instrText xml:space="preserve"> PAGEREF _Toc167184962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6EF02BF8" w14:textId="5B14AB5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3" w:history="1">
            <w:r w:rsidR="00F37A50" w:rsidRPr="00C15703">
              <w:rPr>
                <w:rStyle w:val="Hypertextovprepojenie"/>
                <w:noProof/>
              </w:rPr>
              <w:t>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ý softvér</w:t>
            </w:r>
            <w:r w:rsidR="00F37A50">
              <w:rPr>
                <w:noProof/>
                <w:webHidden/>
              </w:rPr>
              <w:tab/>
            </w:r>
            <w:r w:rsidR="00F37A50">
              <w:rPr>
                <w:noProof/>
                <w:webHidden/>
              </w:rPr>
              <w:fldChar w:fldCharType="begin"/>
            </w:r>
            <w:r w:rsidR="00F37A50">
              <w:rPr>
                <w:noProof/>
                <w:webHidden/>
              </w:rPr>
              <w:instrText xml:space="preserve"> PAGEREF _Toc167184963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0ED3B525" w14:textId="70055F9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4" w:history="1">
            <w:r w:rsidR="00F37A50" w:rsidRPr="00C15703">
              <w:rPr>
                <w:rStyle w:val="Hypertextovprepojenie"/>
                <w:noProof/>
              </w:rPr>
              <w:t>1.4.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IMP</w:t>
            </w:r>
            <w:r w:rsidR="00F37A50">
              <w:rPr>
                <w:noProof/>
                <w:webHidden/>
              </w:rPr>
              <w:tab/>
            </w:r>
            <w:r w:rsidR="00F37A50">
              <w:rPr>
                <w:noProof/>
                <w:webHidden/>
              </w:rPr>
              <w:fldChar w:fldCharType="begin"/>
            </w:r>
            <w:r w:rsidR="00F37A50">
              <w:rPr>
                <w:noProof/>
                <w:webHidden/>
              </w:rPr>
              <w:instrText xml:space="preserve"> PAGEREF _Toc167184964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6AD8FD38" w14:textId="2235D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5" w:history="1">
            <w:r w:rsidR="00F37A50" w:rsidRPr="00C15703">
              <w:rPr>
                <w:rStyle w:val="Hypertextovprepojenie"/>
                <w:noProof/>
              </w:rPr>
              <w:t>1.4.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dobe Photoshop</w:t>
            </w:r>
            <w:r w:rsidR="00F37A50">
              <w:rPr>
                <w:noProof/>
                <w:webHidden/>
              </w:rPr>
              <w:tab/>
            </w:r>
            <w:r w:rsidR="00F37A50">
              <w:rPr>
                <w:noProof/>
                <w:webHidden/>
              </w:rPr>
              <w:fldChar w:fldCharType="begin"/>
            </w:r>
            <w:r w:rsidR="00F37A50">
              <w:rPr>
                <w:noProof/>
                <w:webHidden/>
              </w:rPr>
              <w:instrText xml:space="preserve"> PAGEREF _Toc167184965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217730B3" w14:textId="7C98E2D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6" w:history="1">
            <w:r w:rsidR="00F37A50" w:rsidRPr="00C15703">
              <w:rPr>
                <w:rStyle w:val="Hypertextovprepojenie"/>
                <w:noProof/>
              </w:rPr>
              <w:t>1.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eneratívna umelá inteligencia</w:t>
            </w:r>
            <w:r w:rsidR="00F37A50">
              <w:rPr>
                <w:noProof/>
                <w:webHidden/>
              </w:rPr>
              <w:tab/>
            </w:r>
            <w:r w:rsidR="00F37A50">
              <w:rPr>
                <w:noProof/>
                <w:webHidden/>
              </w:rPr>
              <w:fldChar w:fldCharType="begin"/>
            </w:r>
            <w:r w:rsidR="00F37A50">
              <w:rPr>
                <w:noProof/>
                <w:webHidden/>
              </w:rPr>
              <w:instrText xml:space="preserve"> PAGEREF _Toc167184966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74941778" w14:textId="16CBDF4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7" w:history="1">
            <w:r w:rsidR="00F37A50" w:rsidRPr="00C15703">
              <w:rPr>
                <w:rStyle w:val="Hypertextovprepojenie"/>
                <w:noProof/>
              </w:rPr>
              <w:t>1.5.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VIDIA Canvas</w:t>
            </w:r>
            <w:r w:rsidR="00F37A50">
              <w:rPr>
                <w:noProof/>
                <w:webHidden/>
              </w:rPr>
              <w:tab/>
            </w:r>
            <w:r w:rsidR="00F37A50">
              <w:rPr>
                <w:noProof/>
                <w:webHidden/>
              </w:rPr>
              <w:fldChar w:fldCharType="begin"/>
            </w:r>
            <w:r w:rsidR="00F37A50">
              <w:rPr>
                <w:noProof/>
                <w:webHidden/>
              </w:rPr>
              <w:instrText xml:space="preserve"> PAGEREF _Toc167184967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70554BA1" w14:textId="39EA4B3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8" w:history="1">
            <w:r w:rsidR="00F37A50" w:rsidRPr="00C15703">
              <w:rPr>
                <w:rStyle w:val="Hypertextovprepojenie"/>
                <w:noProof/>
              </w:rPr>
              <w:t>1.5.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Midjourney</w:t>
            </w:r>
            <w:r w:rsidR="00F37A50">
              <w:rPr>
                <w:noProof/>
                <w:webHidden/>
              </w:rPr>
              <w:tab/>
            </w:r>
            <w:r w:rsidR="00F37A50">
              <w:rPr>
                <w:noProof/>
                <w:webHidden/>
              </w:rPr>
              <w:fldChar w:fldCharType="begin"/>
            </w:r>
            <w:r w:rsidR="00F37A50">
              <w:rPr>
                <w:noProof/>
                <w:webHidden/>
              </w:rPr>
              <w:instrText xml:space="preserve"> PAGEREF _Toc167184968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13435534" w14:textId="4F29766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9" w:history="1">
            <w:r w:rsidR="00F37A50" w:rsidRPr="00C15703">
              <w:rPr>
                <w:rStyle w:val="Hypertextovprepojenie"/>
                <w:noProof/>
              </w:rPr>
              <w:t>1.5.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Fooocus</w:t>
            </w:r>
            <w:r w:rsidR="00F37A50">
              <w:rPr>
                <w:noProof/>
                <w:webHidden/>
              </w:rPr>
              <w:tab/>
            </w:r>
            <w:r w:rsidR="00F37A50">
              <w:rPr>
                <w:noProof/>
                <w:webHidden/>
              </w:rPr>
              <w:fldChar w:fldCharType="begin"/>
            </w:r>
            <w:r w:rsidR="00F37A50">
              <w:rPr>
                <w:noProof/>
                <w:webHidden/>
              </w:rPr>
              <w:instrText xml:space="preserve"> PAGEREF _Toc167184969 \h </w:instrText>
            </w:r>
            <w:r w:rsidR="00F37A50">
              <w:rPr>
                <w:noProof/>
                <w:webHidden/>
              </w:rPr>
            </w:r>
            <w:r w:rsidR="00F37A50">
              <w:rPr>
                <w:noProof/>
                <w:webHidden/>
              </w:rPr>
              <w:fldChar w:fldCharType="separate"/>
            </w:r>
            <w:r w:rsidR="00F37A50">
              <w:rPr>
                <w:noProof/>
                <w:webHidden/>
              </w:rPr>
              <w:t>11</w:t>
            </w:r>
            <w:r w:rsidR="00F37A50">
              <w:rPr>
                <w:noProof/>
                <w:webHidden/>
              </w:rPr>
              <w:fldChar w:fldCharType="end"/>
            </w:r>
          </w:hyperlink>
        </w:p>
        <w:p w14:paraId="19286D28" w14:textId="57E9F526"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0" w:history="1">
            <w:r w:rsidR="00F37A50" w:rsidRPr="00C15703">
              <w:rPr>
                <w:rStyle w:val="Hypertextovprepojenie"/>
                <w:noProof/>
              </w:rPr>
              <w:t>2</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Konkurenčné aplikácie</w:t>
            </w:r>
            <w:r w:rsidR="00F37A50">
              <w:rPr>
                <w:noProof/>
                <w:webHidden/>
              </w:rPr>
              <w:tab/>
            </w:r>
            <w:r w:rsidR="00F37A50">
              <w:rPr>
                <w:noProof/>
                <w:webHidden/>
              </w:rPr>
              <w:fldChar w:fldCharType="begin"/>
            </w:r>
            <w:r w:rsidR="00F37A50">
              <w:rPr>
                <w:noProof/>
                <w:webHidden/>
              </w:rPr>
              <w:instrText xml:space="preserve"> PAGEREF _Toc167184970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3EF05306" w14:textId="3ED9D83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1" w:history="1">
            <w:r w:rsidR="00F37A50" w:rsidRPr="00C15703">
              <w:rPr>
                <w:rStyle w:val="Hypertextovprepojenie"/>
                <w:noProof/>
              </w:rPr>
              <w:t>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verse Sandbox</w:t>
            </w:r>
            <w:r w:rsidR="00F37A50">
              <w:rPr>
                <w:noProof/>
                <w:webHidden/>
              </w:rPr>
              <w:tab/>
            </w:r>
            <w:r w:rsidR="00F37A50">
              <w:rPr>
                <w:noProof/>
                <w:webHidden/>
              </w:rPr>
              <w:fldChar w:fldCharType="begin"/>
            </w:r>
            <w:r w:rsidR="00F37A50">
              <w:rPr>
                <w:noProof/>
                <w:webHidden/>
              </w:rPr>
              <w:instrText xml:space="preserve"> PAGEREF _Toc167184971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24ADEF90" w14:textId="0978F57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2" w:history="1">
            <w:r w:rsidR="00F37A50" w:rsidRPr="00C15703">
              <w:rPr>
                <w:rStyle w:val="Hypertextovprepojenie"/>
                <w:noProof/>
              </w:rPr>
              <w:t>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 Engine</w:t>
            </w:r>
            <w:r w:rsidR="00F37A50">
              <w:rPr>
                <w:noProof/>
                <w:webHidden/>
              </w:rPr>
              <w:tab/>
            </w:r>
            <w:r w:rsidR="00F37A50">
              <w:rPr>
                <w:noProof/>
                <w:webHidden/>
              </w:rPr>
              <w:fldChar w:fldCharType="begin"/>
            </w:r>
            <w:r w:rsidR="00F37A50">
              <w:rPr>
                <w:noProof/>
                <w:webHidden/>
              </w:rPr>
              <w:instrText xml:space="preserve"> PAGEREF _Toc167184972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3FCC2DBF" w14:textId="43820DBB"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3" w:history="1">
            <w:r w:rsidR="00F37A50" w:rsidRPr="00C15703">
              <w:rPr>
                <w:rStyle w:val="Hypertextovprepojenie"/>
                <w:noProof/>
              </w:rPr>
              <w:t>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Sim</w:t>
            </w:r>
            <w:r w:rsidR="00F37A50">
              <w:rPr>
                <w:noProof/>
                <w:webHidden/>
              </w:rPr>
              <w:tab/>
            </w:r>
            <w:r w:rsidR="00F37A50">
              <w:rPr>
                <w:noProof/>
                <w:webHidden/>
              </w:rPr>
              <w:fldChar w:fldCharType="begin"/>
            </w:r>
            <w:r w:rsidR="00F37A50">
              <w:rPr>
                <w:noProof/>
                <w:webHidden/>
              </w:rPr>
              <w:instrText xml:space="preserve"> PAGEREF _Toc167184973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1703C857" w14:textId="29A40EF0"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4" w:history="1">
            <w:r w:rsidR="00F37A50" w:rsidRPr="00C15703">
              <w:rPr>
                <w:rStyle w:val="Hypertextovprepojenie"/>
                <w:noProof/>
              </w:rPr>
              <w:t>2.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A's Eyes</w:t>
            </w:r>
            <w:r w:rsidR="00F37A50">
              <w:rPr>
                <w:noProof/>
                <w:webHidden/>
              </w:rPr>
              <w:tab/>
            </w:r>
            <w:r w:rsidR="00F37A50">
              <w:rPr>
                <w:noProof/>
                <w:webHidden/>
              </w:rPr>
              <w:fldChar w:fldCharType="begin"/>
            </w:r>
            <w:r w:rsidR="00F37A50">
              <w:rPr>
                <w:noProof/>
                <w:webHidden/>
              </w:rPr>
              <w:instrText xml:space="preserve"> PAGEREF _Toc167184974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07295DD1" w14:textId="50BF01B6"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5" w:history="1">
            <w:r w:rsidR="00F37A50" w:rsidRPr="00C15703">
              <w:rPr>
                <w:rStyle w:val="Hypertextovprepojenie"/>
                <w:noProof/>
              </w:rPr>
              <w:t>2.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hrnutie aplikácií</w:t>
            </w:r>
            <w:r w:rsidR="00F37A50">
              <w:rPr>
                <w:noProof/>
                <w:webHidden/>
              </w:rPr>
              <w:tab/>
            </w:r>
            <w:r w:rsidR="00F37A50">
              <w:rPr>
                <w:noProof/>
                <w:webHidden/>
              </w:rPr>
              <w:fldChar w:fldCharType="begin"/>
            </w:r>
            <w:r w:rsidR="00F37A50">
              <w:rPr>
                <w:noProof/>
                <w:webHidden/>
              </w:rPr>
              <w:instrText xml:space="preserve"> PAGEREF _Toc167184975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5900D4D8" w14:textId="6A3ECFFE"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6" w:history="1">
            <w:r w:rsidR="00F37A50" w:rsidRPr="00C15703">
              <w:rPr>
                <w:rStyle w:val="Hypertextovprepojenie"/>
                <w:noProof/>
              </w:rPr>
              <w:t>3</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Návrh a Implementácia</w:t>
            </w:r>
            <w:r w:rsidR="00F37A50">
              <w:rPr>
                <w:noProof/>
                <w:webHidden/>
              </w:rPr>
              <w:tab/>
            </w:r>
            <w:r w:rsidR="00F37A50">
              <w:rPr>
                <w:noProof/>
                <w:webHidden/>
              </w:rPr>
              <w:fldChar w:fldCharType="begin"/>
            </w:r>
            <w:r w:rsidR="00F37A50">
              <w:rPr>
                <w:noProof/>
                <w:webHidden/>
              </w:rPr>
              <w:instrText xml:space="preserve"> PAGEREF _Toc167184976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0FF24BF9" w14:textId="5ED5495E"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7" w:history="1">
            <w:r w:rsidR="00F37A50" w:rsidRPr="00C15703">
              <w:rPr>
                <w:rStyle w:val="Hypertextovprepojenie"/>
                <w:noProof/>
              </w:rPr>
              <w:t>3.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w:t>
            </w:r>
            <w:r w:rsidR="00F37A50">
              <w:rPr>
                <w:noProof/>
                <w:webHidden/>
              </w:rPr>
              <w:tab/>
            </w:r>
            <w:r w:rsidR="00F37A50">
              <w:rPr>
                <w:noProof/>
                <w:webHidden/>
              </w:rPr>
              <w:fldChar w:fldCharType="begin"/>
            </w:r>
            <w:r w:rsidR="00F37A50">
              <w:rPr>
                <w:noProof/>
                <w:webHidden/>
              </w:rPr>
              <w:instrText xml:space="preserve"> PAGEREF _Toc167184977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5D593957" w14:textId="1C5D81F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8" w:history="1">
            <w:r w:rsidR="00F37A50" w:rsidRPr="00C15703">
              <w:rPr>
                <w:rStyle w:val="Hypertextovprepojenie"/>
                <w:noProof/>
              </w:rPr>
              <w:t>3.6.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Špecifikácia požiadaviek</w:t>
            </w:r>
            <w:r w:rsidR="00F37A50">
              <w:rPr>
                <w:noProof/>
                <w:webHidden/>
              </w:rPr>
              <w:tab/>
            </w:r>
            <w:r w:rsidR="00F37A50">
              <w:rPr>
                <w:noProof/>
                <w:webHidden/>
              </w:rPr>
              <w:fldChar w:fldCharType="begin"/>
            </w:r>
            <w:r w:rsidR="00F37A50">
              <w:rPr>
                <w:noProof/>
                <w:webHidden/>
              </w:rPr>
              <w:instrText xml:space="preserve"> PAGEREF _Toc167184978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42F9AD0D" w14:textId="6FAAFDE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9" w:history="1">
            <w:r w:rsidR="00F37A50" w:rsidRPr="00C15703">
              <w:rPr>
                <w:rStyle w:val="Hypertextovprepojenie"/>
                <w:noProof/>
              </w:rPr>
              <w:t>3.6.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onceptuálny návrh</w:t>
            </w:r>
            <w:r w:rsidR="00F37A50">
              <w:rPr>
                <w:noProof/>
                <w:webHidden/>
              </w:rPr>
              <w:tab/>
            </w:r>
            <w:r w:rsidR="00F37A50">
              <w:rPr>
                <w:noProof/>
                <w:webHidden/>
              </w:rPr>
              <w:fldChar w:fldCharType="begin"/>
            </w:r>
            <w:r w:rsidR="00F37A50">
              <w:rPr>
                <w:noProof/>
                <w:webHidden/>
              </w:rPr>
              <w:instrText xml:space="preserve"> PAGEREF _Toc167184979 \h </w:instrText>
            </w:r>
            <w:r w:rsidR="00F37A50">
              <w:rPr>
                <w:noProof/>
                <w:webHidden/>
              </w:rPr>
            </w:r>
            <w:r w:rsidR="00F37A50">
              <w:rPr>
                <w:noProof/>
                <w:webHidden/>
              </w:rPr>
              <w:fldChar w:fldCharType="separate"/>
            </w:r>
            <w:r w:rsidR="00F37A50">
              <w:rPr>
                <w:noProof/>
                <w:webHidden/>
              </w:rPr>
              <w:t>16</w:t>
            </w:r>
            <w:r w:rsidR="00F37A50">
              <w:rPr>
                <w:noProof/>
                <w:webHidden/>
              </w:rPr>
              <w:fldChar w:fldCharType="end"/>
            </w:r>
          </w:hyperlink>
        </w:p>
        <w:p w14:paraId="7F709B85" w14:textId="58C8CD84"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0" w:history="1">
            <w:r w:rsidR="00F37A50" w:rsidRPr="00C15703">
              <w:rPr>
                <w:rStyle w:val="Hypertextovprepojenie"/>
                <w:noProof/>
              </w:rPr>
              <w:t>3.6.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Očakávania od aplikácie</w:t>
            </w:r>
            <w:r w:rsidR="00F37A50">
              <w:rPr>
                <w:noProof/>
                <w:webHidden/>
              </w:rPr>
              <w:tab/>
            </w:r>
            <w:r w:rsidR="00F37A50">
              <w:rPr>
                <w:noProof/>
                <w:webHidden/>
              </w:rPr>
              <w:fldChar w:fldCharType="begin"/>
            </w:r>
            <w:r w:rsidR="00F37A50">
              <w:rPr>
                <w:noProof/>
                <w:webHidden/>
              </w:rPr>
              <w:instrText xml:space="preserve"> PAGEREF _Toc167184980 \h </w:instrText>
            </w:r>
            <w:r w:rsidR="00F37A50">
              <w:rPr>
                <w:noProof/>
                <w:webHidden/>
              </w:rPr>
            </w:r>
            <w:r w:rsidR="00F37A50">
              <w:rPr>
                <w:noProof/>
                <w:webHidden/>
              </w:rPr>
              <w:fldChar w:fldCharType="separate"/>
            </w:r>
            <w:r w:rsidR="00F37A50">
              <w:rPr>
                <w:noProof/>
                <w:webHidden/>
              </w:rPr>
              <w:t>17</w:t>
            </w:r>
            <w:r w:rsidR="00F37A50">
              <w:rPr>
                <w:noProof/>
                <w:webHidden/>
              </w:rPr>
              <w:fldChar w:fldCharType="end"/>
            </w:r>
          </w:hyperlink>
        </w:p>
        <w:p w14:paraId="1E0B2851" w14:textId="50CB286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1" w:history="1">
            <w:r w:rsidR="00F37A50" w:rsidRPr="00C15703">
              <w:rPr>
                <w:rStyle w:val="Hypertextovprepojenie"/>
                <w:noProof/>
              </w:rPr>
              <w:t>3.6.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kúskovanie vývoju</w:t>
            </w:r>
            <w:r w:rsidR="00F37A50">
              <w:rPr>
                <w:noProof/>
                <w:webHidden/>
              </w:rPr>
              <w:tab/>
            </w:r>
            <w:r w:rsidR="00F37A50">
              <w:rPr>
                <w:noProof/>
                <w:webHidden/>
              </w:rPr>
              <w:fldChar w:fldCharType="begin"/>
            </w:r>
            <w:r w:rsidR="00F37A50">
              <w:rPr>
                <w:noProof/>
                <w:webHidden/>
              </w:rPr>
              <w:instrText xml:space="preserve"> PAGEREF _Toc167184981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2D166D97" w14:textId="550D168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2" w:history="1">
            <w:r w:rsidR="00F37A50" w:rsidRPr="00C15703">
              <w:rPr>
                <w:rStyle w:val="Hypertextovprepojenie"/>
                <w:noProof/>
              </w:rPr>
              <w:t>3.6.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tavenie projektu</w:t>
            </w:r>
            <w:r w:rsidR="00F37A50">
              <w:rPr>
                <w:noProof/>
                <w:webHidden/>
              </w:rPr>
              <w:tab/>
            </w:r>
            <w:r w:rsidR="00F37A50">
              <w:rPr>
                <w:noProof/>
                <w:webHidden/>
              </w:rPr>
              <w:fldChar w:fldCharType="begin"/>
            </w:r>
            <w:r w:rsidR="00F37A50">
              <w:rPr>
                <w:noProof/>
                <w:webHidden/>
              </w:rPr>
              <w:instrText xml:space="preserve"> PAGEREF _Toc167184982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5076FC3E" w14:textId="254D231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3" w:history="1">
            <w:r w:rsidR="00F37A50" w:rsidRPr="00C15703">
              <w:rPr>
                <w:rStyle w:val="Hypertextovprepojenie"/>
                <w:noProof/>
              </w:rPr>
              <w:t>3.6.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časovej osi</w:t>
            </w:r>
            <w:r w:rsidR="00F37A50">
              <w:rPr>
                <w:noProof/>
                <w:webHidden/>
              </w:rPr>
              <w:tab/>
            </w:r>
            <w:r w:rsidR="00F37A50">
              <w:rPr>
                <w:noProof/>
                <w:webHidden/>
              </w:rPr>
              <w:fldChar w:fldCharType="begin"/>
            </w:r>
            <w:r w:rsidR="00F37A50">
              <w:rPr>
                <w:noProof/>
                <w:webHidden/>
              </w:rPr>
              <w:instrText xml:space="preserve"> PAGEREF _Toc167184983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7FB7ADD0" w14:textId="0E7C1EF5"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4" w:history="1">
            <w:r w:rsidR="00F37A50" w:rsidRPr="00C15703">
              <w:rPr>
                <w:rStyle w:val="Hypertextovprepojenie"/>
                <w:noProof/>
              </w:rPr>
              <w:t>3.6.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funkcionality</w:t>
            </w:r>
            <w:r w:rsidR="00F37A50">
              <w:rPr>
                <w:noProof/>
                <w:webHidden/>
              </w:rPr>
              <w:tab/>
            </w:r>
            <w:r w:rsidR="00F37A50">
              <w:rPr>
                <w:noProof/>
                <w:webHidden/>
              </w:rPr>
              <w:fldChar w:fldCharType="begin"/>
            </w:r>
            <w:r w:rsidR="00F37A50">
              <w:rPr>
                <w:noProof/>
                <w:webHidden/>
              </w:rPr>
              <w:instrText xml:space="preserve"> PAGEREF _Toc167184984 \h </w:instrText>
            </w:r>
            <w:r w:rsidR="00F37A50">
              <w:rPr>
                <w:noProof/>
                <w:webHidden/>
              </w:rPr>
            </w:r>
            <w:r w:rsidR="00F37A50">
              <w:rPr>
                <w:noProof/>
                <w:webHidden/>
              </w:rPr>
              <w:fldChar w:fldCharType="separate"/>
            </w:r>
            <w:r w:rsidR="00F37A50">
              <w:rPr>
                <w:noProof/>
                <w:webHidden/>
              </w:rPr>
              <w:t>19</w:t>
            </w:r>
            <w:r w:rsidR="00F37A50">
              <w:rPr>
                <w:noProof/>
                <w:webHidden/>
              </w:rPr>
              <w:fldChar w:fldCharType="end"/>
            </w:r>
          </w:hyperlink>
        </w:p>
        <w:p w14:paraId="4493F5DB" w14:textId="7F49FC1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85" w:history="1">
            <w:r w:rsidR="00F37A50" w:rsidRPr="00C15703">
              <w:rPr>
                <w:rStyle w:val="Hypertextovprepojenie"/>
                <w:noProof/>
              </w:rPr>
              <w:t>3.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 GUI</w:t>
            </w:r>
            <w:r w:rsidR="00F37A50">
              <w:rPr>
                <w:noProof/>
                <w:webHidden/>
              </w:rPr>
              <w:tab/>
            </w:r>
            <w:r w:rsidR="00F37A50">
              <w:rPr>
                <w:noProof/>
                <w:webHidden/>
              </w:rPr>
              <w:fldChar w:fldCharType="begin"/>
            </w:r>
            <w:r w:rsidR="00F37A50">
              <w:rPr>
                <w:noProof/>
                <w:webHidden/>
              </w:rPr>
              <w:instrText xml:space="preserve"> PAGEREF _Toc167184985 \h </w:instrText>
            </w:r>
            <w:r w:rsidR="00F37A50">
              <w:rPr>
                <w:noProof/>
                <w:webHidden/>
              </w:rPr>
            </w:r>
            <w:r w:rsidR="00F37A50">
              <w:rPr>
                <w:noProof/>
                <w:webHidden/>
              </w:rPr>
              <w:fldChar w:fldCharType="separate"/>
            </w:r>
            <w:r w:rsidR="00F37A50">
              <w:rPr>
                <w:noProof/>
                <w:webHidden/>
              </w:rPr>
              <w:t>20</w:t>
            </w:r>
            <w:r w:rsidR="00F37A50">
              <w:rPr>
                <w:noProof/>
                <w:webHidden/>
              </w:rPr>
              <w:fldChar w:fldCharType="end"/>
            </w:r>
          </w:hyperlink>
        </w:p>
        <w:p w14:paraId="7B4B9E9C" w14:textId="7DA4272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6" w:history="1">
            <w:r w:rsidR="00F37A50" w:rsidRPr="00C15703">
              <w:rPr>
                <w:rStyle w:val="Hypertextovprepojenie"/>
                <w:noProof/>
              </w:rPr>
              <w:t>3.7.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áznam udalostí</w:t>
            </w:r>
            <w:r w:rsidR="00F37A50">
              <w:rPr>
                <w:noProof/>
                <w:webHidden/>
              </w:rPr>
              <w:tab/>
            </w:r>
            <w:r w:rsidR="00F37A50">
              <w:rPr>
                <w:noProof/>
                <w:webHidden/>
              </w:rPr>
              <w:fldChar w:fldCharType="begin"/>
            </w:r>
            <w:r w:rsidR="00F37A50">
              <w:rPr>
                <w:noProof/>
                <w:webHidden/>
              </w:rPr>
              <w:instrText xml:space="preserve"> PAGEREF _Toc167184986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1F10AE86" w14:textId="5D90BDC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7" w:history="1">
            <w:r w:rsidR="00F37A50" w:rsidRPr="00C15703">
              <w:rPr>
                <w:rStyle w:val="Hypertextovprepojenie"/>
                <w:noProof/>
              </w:rPr>
              <w:t>3.7.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nformácie o objekte</w:t>
            </w:r>
            <w:r w:rsidR="00F37A50">
              <w:rPr>
                <w:noProof/>
                <w:webHidden/>
              </w:rPr>
              <w:tab/>
            </w:r>
            <w:r w:rsidR="00F37A50">
              <w:rPr>
                <w:noProof/>
                <w:webHidden/>
              </w:rPr>
              <w:fldChar w:fldCharType="begin"/>
            </w:r>
            <w:r w:rsidR="00F37A50">
              <w:rPr>
                <w:noProof/>
                <w:webHidden/>
              </w:rPr>
              <w:instrText xml:space="preserve"> PAGEREF _Toc167184987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041B3A" w14:textId="5FFAC36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8" w:history="1">
            <w:r w:rsidR="00F37A50" w:rsidRPr="00C15703">
              <w:rPr>
                <w:rStyle w:val="Hypertextovprepojenie"/>
                <w:noProof/>
              </w:rPr>
              <w:t>3.7.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hemické prvky</w:t>
            </w:r>
            <w:r w:rsidR="00F37A50">
              <w:rPr>
                <w:noProof/>
                <w:webHidden/>
              </w:rPr>
              <w:tab/>
            </w:r>
            <w:r w:rsidR="00F37A50">
              <w:rPr>
                <w:noProof/>
                <w:webHidden/>
              </w:rPr>
              <w:fldChar w:fldCharType="begin"/>
            </w:r>
            <w:r w:rsidR="00F37A50">
              <w:rPr>
                <w:noProof/>
                <w:webHidden/>
              </w:rPr>
              <w:instrText xml:space="preserve"> PAGEREF _Toc167184988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956406" w14:textId="7EECED1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9" w:history="1">
            <w:r w:rsidR="00F37A50" w:rsidRPr="00C15703">
              <w:rPr>
                <w:rStyle w:val="Hypertextovprepojenie"/>
                <w:noProof/>
              </w:rPr>
              <w:t>3.7.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ť pre ladenie</w:t>
            </w:r>
            <w:r w:rsidR="00F37A50">
              <w:rPr>
                <w:noProof/>
                <w:webHidden/>
              </w:rPr>
              <w:tab/>
            </w:r>
            <w:r w:rsidR="00F37A50">
              <w:rPr>
                <w:noProof/>
                <w:webHidden/>
              </w:rPr>
              <w:fldChar w:fldCharType="begin"/>
            </w:r>
            <w:r w:rsidR="00F37A50">
              <w:rPr>
                <w:noProof/>
                <w:webHidden/>
              </w:rPr>
              <w:instrText xml:space="preserve"> PAGEREF _Toc167184989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42B1FDC" w14:textId="3E1B8209"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0" w:history="1">
            <w:r w:rsidR="00F37A50" w:rsidRPr="00C15703">
              <w:rPr>
                <w:rStyle w:val="Hypertextovprepojenie"/>
                <w:noProof/>
              </w:rPr>
              <w:t>3.8</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mplementácia</w:t>
            </w:r>
            <w:r w:rsidR="00F37A50">
              <w:rPr>
                <w:noProof/>
                <w:webHidden/>
              </w:rPr>
              <w:tab/>
            </w:r>
            <w:r w:rsidR="00F37A50">
              <w:rPr>
                <w:noProof/>
                <w:webHidden/>
              </w:rPr>
              <w:fldChar w:fldCharType="begin"/>
            </w:r>
            <w:r w:rsidR="00F37A50">
              <w:rPr>
                <w:noProof/>
                <w:webHidden/>
              </w:rPr>
              <w:instrText xml:space="preserve"> PAGEREF _Toc167184990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572010F" w14:textId="721B995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1" w:history="1">
            <w:r w:rsidR="00F37A50" w:rsidRPr="00C15703">
              <w:rPr>
                <w:rStyle w:val="Hypertextovprepojenie"/>
                <w:noProof/>
              </w:rPr>
              <w:t>3.8.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lavné menu</w:t>
            </w:r>
            <w:r w:rsidR="00F37A50">
              <w:rPr>
                <w:noProof/>
                <w:webHidden/>
              </w:rPr>
              <w:tab/>
            </w:r>
            <w:r w:rsidR="00F37A50">
              <w:rPr>
                <w:noProof/>
                <w:webHidden/>
              </w:rPr>
              <w:fldChar w:fldCharType="begin"/>
            </w:r>
            <w:r w:rsidR="00F37A50">
              <w:rPr>
                <w:noProof/>
                <w:webHidden/>
              </w:rPr>
              <w:instrText xml:space="preserve"> PAGEREF _Toc167184991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19F5087" w14:textId="4ABA9EF2"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2" w:history="1">
            <w:r w:rsidR="00F37A50" w:rsidRPr="00C15703">
              <w:rPr>
                <w:rStyle w:val="Hypertextovprepojenie"/>
                <w:noProof/>
              </w:rPr>
              <w:t>3.8.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amerový systém a pohyb</w:t>
            </w:r>
            <w:r w:rsidR="00F37A50">
              <w:rPr>
                <w:noProof/>
                <w:webHidden/>
              </w:rPr>
              <w:tab/>
            </w:r>
            <w:r w:rsidR="00F37A50">
              <w:rPr>
                <w:noProof/>
                <w:webHidden/>
              </w:rPr>
              <w:fldChar w:fldCharType="begin"/>
            </w:r>
            <w:r w:rsidR="00F37A50">
              <w:rPr>
                <w:noProof/>
                <w:webHidden/>
              </w:rPr>
              <w:instrText xml:space="preserve"> PAGEREF _Toc167184992 \h </w:instrText>
            </w:r>
            <w:r w:rsidR="00F37A50">
              <w:rPr>
                <w:noProof/>
                <w:webHidden/>
              </w:rPr>
            </w:r>
            <w:r w:rsidR="00F37A50">
              <w:rPr>
                <w:noProof/>
                <w:webHidden/>
              </w:rPr>
              <w:fldChar w:fldCharType="separate"/>
            </w:r>
            <w:r w:rsidR="00F37A50">
              <w:rPr>
                <w:noProof/>
                <w:webHidden/>
              </w:rPr>
              <w:t>24</w:t>
            </w:r>
            <w:r w:rsidR="00F37A50">
              <w:rPr>
                <w:noProof/>
                <w:webHidden/>
              </w:rPr>
              <w:fldChar w:fldCharType="end"/>
            </w:r>
          </w:hyperlink>
        </w:p>
        <w:p w14:paraId="77E107BB" w14:textId="77492F9F"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3" w:history="1">
            <w:r w:rsidR="00F37A50" w:rsidRPr="00C15703">
              <w:rPr>
                <w:rStyle w:val="Hypertextovprepojenie"/>
                <w:noProof/>
              </w:rPr>
              <w:t>3.8.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criptable objekty</w:t>
            </w:r>
            <w:r w:rsidR="00F37A50">
              <w:rPr>
                <w:noProof/>
                <w:webHidden/>
              </w:rPr>
              <w:tab/>
            </w:r>
            <w:r w:rsidR="00F37A50">
              <w:rPr>
                <w:noProof/>
                <w:webHidden/>
              </w:rPr>
              <w:fldChar w:fldCharType="begin"/>
            </w:r>
            <w:r w:rsidR="00F37A50">
              <w:rPr>
                <w:noProof/>
                <w:webHidden/>
              </w:rPr>
              <w:instrText xml:space="preserve"> PAGEREF _Toc167184993 \h </w:instrText>
            </w:r>
            <w:r w:rsidR="00F37A50">
              <w:rPr>
                <w:noProof/>
                <w:webHidden/>
              </w:rPr>
            </w:r>
            <w:r w:rsidR="00F37A50">
              <w:rPr>
                <w:noProof/>
                <w:webHidden/>
              </w:rPr>
              <w:fldChar w:fldCharType="separate"/>
            </w:r>
            <w:r w:rsidR="00F37A50">
              <w:rPr>
                <w:noProof/>
                <w:webHidden/>
              </w:rPr>
              <w:t>25</w:t>
            </w:r>
            <w:r w:rsidR="00F37A50">
              <w:rPr>
                <w:noProof/>
                <w:webHidden/>
              </w:rPr>
              <w:fldChar w:fldCharType="end"/>
            </w:r>
          </w:hyperlink>
        </w:p>
        <w:p w14:paraId="0EF29616" w14:textId="2E1E2A9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4" w:history="1">
            <w:r w:rsidR="00F37A50" w:rsidRPr="00C15703">
              <w:rPr>
                <w:rStyle w:val="Hypertextovprepojenie"/>
                <w:noProof/>
              </w:rPr>
              <w:t>3.8.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é používateľské rozhranie</w:t>
            </w:r>
            <w:r w:rsidR="00F37A50">
              <w:rPr>
                <w:noProof/>
                <w:webHidden/>
              </w:rPr>
              <w:tab/>
            </w:r>
            <w:r w:rsidR="00F37A50">
              <w:rPr>
                <w:noProof/>
                <w:webHidden/>
              </w:rPr>
              <w:fldChar w:fldCharType="begin"/>
            </w:r>
            <w:r w:rsidR="00F37A50">
              <w:rPr>
                <w:noProof/>
                <w:webHidden/>
              </w:rPr>
              <w:instrText xml:space="preserve"> PAGEREF _Toc167184994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B7474EE" w14:textId="0A5FE8E3"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5" w:history="1">
            <w:r w:rsidR="00F37A50" w:rsidRPr="00C15703">
              <w:rPr>
                <w:rStyle w:val="Hypertextovprepojenie"/>
                <w:noProof/>
              </w:rPr>
              <w:t>3.8.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omiera</w:t>
            </w:r>
            <w:r w:rsidR="00F37A50">
              <w:rPr>
                <w:noProof/>
                <w:webHidden/>
              </w:rPr>
              <w:tab/>
            </w:r>
            <w:r w:rsidR="00F37A50">
              <w:rPr>
                <w:noProof/>
                <w:webHidden/>
              </w:rPr>
              <w:fldChar w:fldCharType="begin"/>
            </w:r>
            <w:r w:rsidR="00F37A50">
              <w:rPr>
                <w:noProof/>
                <w:webHidden/>
              </w:rPr>
              <w:instrText xml:space="preserve"> PAGEREF _Toc167184995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DB68503" w14:textId="4C7B042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6" w:history="1">
            <w:r w:rsidR="00F37A50" w:rsidRPr="00C15703">
              <w:rPr>
                <w:rStyle w:val="Hypertextovprepojenie"/>
                <w:noProof/>
              </w:rPr>
              <w:t>3.8.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vesmírnych objektov</w:t>
            </w:r>
            <w:r w:rsidR="00F37A50">
              <w:rPr>
                <w:noProof/>
                <w:webHidden/>
              </w:rPr>
              <w:tab/>
            </w:r>
            <w:r w:rsidR="00F37A50">
              <w:rPr>
                <w:noProof/>
                <w:webHidden/>
              </w:rPr>
              <w:fldChar w:fldCharType="begin"/>
            </w:r>
            <w:r w:rsidR="00F37A50">
              <w:rPr>
                <w:noProof/>
                <w:webHidden/>
              </w:rPr>
              <w:instrText xml:space="preserve"> PAGEREF _Toc167184996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2E19808F" w14:textId="74D81FA0"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97" w:history="1">
            <w:r w:rsidR="00F37A50" w:rsidRPr="00C15703">
              <w:rPr>
                <w:rStyle w:val="Hypertextovprepojenie"/>
                <w:noProof/>
              </w:rPr>
              <w:t>4</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Testovanie</w:t>
            </w:r>
            <w:r w:rsidR="00F37A50">
              <w:rPr>
                <w:noProof/>
                <w:webHidden/>
              </w:rPr>
              <w:tab/>
            </w:r>
            <w:r w:rsidR="00F37A50">
              <w:rPr>
                <w:noProof/>
                <w:webHidden/>
              </w:rPr>
              <w:fldChar w:fldCharType="begin"/>
            </w:r>
            <w:r w:rsidR="00F37A50">
              <w:rPr>
                <w:noProof/>
                <w:webHidden/>
              </w:rPr>
              <w:instrText xml:space="preserve"> PAGEREF _Toc167184997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2365B7D5" w14:textId="6575A8B7"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8" w:history="1">
            <w:r w:rsidR="00F37A50" w:rsidRPr="00C15703">
              <w:rPr>
                <w:rStyle w:val="Hypertextovprepojenie"/>
                <w:noProof/>
              </w:rPr>
              <w:t>4.9</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šeobecné testovanie</w:t>
            </w:r>
            <w:r w:rsidR="00F37A50">
              <w:rPr>
                <w:noProof/>
                <w:webHidden/>
              </w:rPr>
              <w:tab/>
            </w:r>
            <w:r w:rsidR="00F37A50">
              <w:rPr>
                <w:noProof/>
                <w:webHidden/>
              </w:rPr>
              <w:fldChar w:fldCharType="begin"/>
            </w:r>
            <w:r w:rsidR="00F37A50">
              <w:rPr>
                <w:noProof/>
                <w:webHidden/>
              </w:rPr>
              <w:instrText xml:space="preserve"> PAGEREF _Toc167184998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104A1D9B" w14:textId="6BA5F4AA" w:rsidR="00F37A50"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84999" w:history="1">
            <w:r w:rsidR="00F37A50" w:rsidRPr="00C15703">
              <w:rPr>
                <w:rStyle w:val="Hypertextovprepojenie"/>
                <w:noProof/>
              </w:rPr>
              <w:t>4.10</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elené testovanie</w:t>
            </w:r>
            <w:r w:rsidR="00F37A50">
              <w:rPr>
                <w:noProof/>
                <w:webHidden/>
              </w:rPr>
              <w:tab/>
            </w:r>
            <w:r w:rsidR="00F37A50">
              <w:rPr>
                <w:noProof/>
                <w:webHidden/>
              </w:rPr>
              <w:fldChar w:fldCharType="begin"/>
            </w:r>
            <w:r w:rsidR="00F37A50">
              <w:rPr>
                <w:noProof/>
                <w:webHidden/>
              </w:rPr>
              <w:instrText xml:space="preserve"> PAGEREF _Toc167184999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065E71C5" w14:textId="5CCF68BB"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0" w:history="1">
            <w:r w:rsidR="00F37A50" w:rsidRPr="00C15703">
              <w:rPr>
                <w:rStyle w:val="Hypertextovprepojenie"/>
                <w:noProof/>
              </w:rPr>
              <w:t>Záver</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0 \h </w:instrText>
            </w:r>
            <w:r w:rsidR="00F37A50">
              <w:rPr>
                <w:noProof/>
                <w:webHidden/>
              </w:rPr>
            </w:r>
            <w:r w:rsidR="00F37A50">
              <w:rPr>
                <w:noProof/>
                <w:webHidden/>
              </w:rPr>
              <w:fldChar w:fldCharType="separate"/>
            </w:r>
            <w:r w:rsidR="00F37A50">
              <w:rPr>
                <w:noProof/>
                <w:webHidden/>
              </w:rPr>
              <w:t>29</w:t>
            </w:r>
            <w:r w:rsidR="00F37A50">
              <w:rPr>
                <w:noProof/>
                <w:webHidden/>
              </w:rPr>
              <w:fldChar w:fldCharType="end"/>
            </w:r>
          </w:hyperlink>
        </w:p>
        <w:p w14:paraId="703F375B" w14:textId="08E8983F" w:rsidR="00F37A50"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85001" w:history="1">
            <w:r w:rsidR="00F37A50" w:rsidRPr="00C15703">
              <w:rPr>
                <w:rStyle w:val="Hypertextovprepojenie"/>
                <w:noProof/>
              </w:rPr>
              <w:t>Zoznam použitej literatúry</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1 \h </w:instrText>
            </w:r>
            <w:r w:rsidR="00F37A50">
              <w:rPr>
                <w:noProof/>
                <w:webHidden/>
              </w:rPr>
            </w:r>
            <w:r w:rsidR="00F37A50">
              <w:rPr>
                <w:noProof/>
                <w:webHidden/>
              </w:rPr>
              <w:fldChar w:fldCharType="separate"/>
            </w:r>
            <w:r w:rsidR="00F37A50">
              <w:rPr>
                <w:noProof/>
                <w:webHidden/>
              </w:rPr>
              <w:t>30</w:t>
            </w:r>
            <w:r w:rsidR="00F37A50">
              <w:rPr>
                <w:noProof/>
                <w:webHidden/>
              </w:rPr>
              <w:fldChar w:fldCharType="end"/>
            </w:r>
          </w:hyperlink>
        </w:p>
        <w:p w14:paraId="443B7F04" w14:textId="55DC4C5F"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2" w:history="1">
            <w:r w:rsidR="00F37A50" w:rsidRPr="00C15703">
              <w:rPr>
                <w:rStyle w:val="Hypertextovprepojenie"/>
                <w:noProof/>
              </w:rPr>
              <w:t>Prílohy</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 xml:space="preserve"> </w:t>
            </w:r>
            <w:r w:rsidR="00F37A50">
              <w:rPr>
                <w:noProof/>
                <w:webHidden/>
              </w:rPr>
              <w:tab/>
            </w:r>
            <w:r w:rsidR="00F37A50">
              <w:rPr>
                <w:noProof/>
                <w:webHidden/>
              </w:rPr>
              <w:fldChar w:fldCharType="begin"/>
            </w:r>
            <w:r w:rsidR="00F37A50">
              <w:rPr>
                <w:noProof/>
                <w:webHidden/>
              </w:rPr>
              <w:instrText xml:space="preserve"> PAGEREF _Toc167185002 \h </w:instrText>
            </w:r>
            <w:r w:rsidR="00F37A50">
              <w:rPr>
                <w:noProof/>
                <w:webHidden/>
              </w:rPr>
            </w:r>
            <w:r w:rsidR="00F37A50">
              <w:rPr>
                <w:noProof/>
                <w:webHidden/>
              </w:rPr>
              <w:fldChar w:fldCharType="separate"/>
            </w:r>
            <w:r w:rsidR="00F37A50">
              <w:rPr>
                <w:noProof/>
                <w:webHidden/>
              </w:rPr>
              <w:t>I</w:t>
            </w:r>
            <w:r w:rsidR="00F37A50">
              <w:rPr>
                <w:noProof/>
                <w:webHidden/>
              </w:rPr>
              <w:fldChar w:fldCharType="end"/>
            </w:r>
          </w:hyperlink>
        </w:p>
        <w:p w14:paraId="53AE6431" w14:textId="3984981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05406E5F" w14:textId="4103A458" w:rsidR="003C247B" w:rsidRPr="003C247B"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199428" w:history="1">
        <w:r w:rsidR="003C247B" w:rsidRPr="003C247B">
          <w:rPr>
            <w:rStyle w:val="Hypertextovprepojenie"/>
            <w:rFonts w:ascii="Times New Roman" w:hAnsi="Times New Roman" w:cs="Times New Roman"/>
            <w:noProof/>
            <w:sz w:val="24"/>
            <w:szCs w:val="24"/>
          </w:rPr>
          <w:t>Obr. 1: Stavový diagram návrhu aplik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8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6</w:t>
        </w:r>
        <w:r w:rsidR="003C247B" w:rsidRPr="003C247B">
          <w:rPr>
            <w:rFonts w:ascii="Times New Roman" w:hAnsi="Times New Roman" w:cs="Times New Roman"/>
            <w:noProof/>
            <w:webHidden/>
            <w:sz w:val="24"/>
            <w:szCs w:val="24"/>
          </w:rPr>
          <w:fldChar w:fldCharType="end"/>
        </w:r>
      </w:hyperlink>
    </w:p>
    <w:p w14:paraId="13D6F4C1" w14:textId="1FF7CAF1"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29" w:history="1">
        <w:r w:rsidR="003C247B" w:rsidRPr="003C247B">
          <w:rPr>
            <w:rStyle w:val="Hypertextovprepojenie"/>
            <w:rFonts w:ascii="Times New Roman" w:hAnsi="Times New Roman" w:cs="Times New Roman"/>
            <w:noProof/>
            <w:sz w:val="24"/>
            <w:szCs w:val="24"/>
          </w:rPr>
          <w:t>Obr. 2: diagram použitia simul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9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7</w:t>
        </w:r>
        <w:r w:rsidR="003C247B" w:rsidRPr="003C247B">
          <w:rPr>
            <w:rFonts w:ascii="Times New Roman" w:hAnsi="Times New Roman" w:cs="Times New Roman"/>
            <w:noProof/>
            <w:webHidden/>
            <w:sz w:val="24"/>
            <w:szCs w:val="24"/>
          </w:rPr>
          <w:fldChar w:fldCharType="end"/>
        </w:r>
      </w:hyperlink>
    </w:p>
    <w:p w14:paraId="38784A19" w14:textId="1946951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0" w:history="1">
        <w:r w:rsidR="003C247B" w:rsidRPr="003C247B">
          <w:rPr>
            <w:rStyle w:val="Hypertextovprepojenie"/>
            <w:rFonts w:ascii="Times New Roman" w:hAnsi="Times New Roman" w:cs="Times New Roman"/>
            <w:noProof/>
            <w:sz w:val="24"/>
            <w:szCs w:val="24"/>
          </w:rPr>
          <w:t>Obr. 3: Časová os simulácia (nie v mierk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0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79BF824C" w14:textId="4368AA55"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1" w:history="1">
        <w:r w:rsidR="003C247B" w:rsidRPr="003C247B">
          <w:rPr>
            <w:rStyle w:val="Hypertextovprepojenie"/>
            <w:rFonts w:ascii="Times New Roman" w:hAnsi="Times New Roman" w:cs="Times New Roman"/>
            <w:noProof/>
            <w:sz w:val="24"/>
            <w:szCs w:val="24"/>
          </w:rPr>
          <w:t>Obr. 4: Blokové rozdelenie v scén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1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42F6A4A1" w14:textId="6B44ACB5"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2" w:history="1">
        <w:r w:rsidR="003C247B" w:rsidRPr="003C247B">
          <w:rPr>
            <w:rStyle w:val="Hypertextovprepojenie"/>
            <w:rFonts w:ascii="Times New Roman" w:hAnsi="Times New Roman" w:cs="Times New Roman"/>
            <w:noProof/>
            <w:sz w:val="24"/>
            <w:szCs w:val="24"/>
          </w:rPr>
          <w:t>Obr. 5: Počiatočný GUI dizajn</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2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0</w:t>
        </w:r>
        <w:r w:rsidR="003C247B" w:rsidRPr="003C247B">
          <w:rPr>
            <w:rFonts w:ascii="Times New Roman" w:hAnsi="Times New Roman" w:cs="Times New Roman"/>
            <w:noProof/>
            <w:webHidden/>
            <w:sz w:val="24"/>
            <w:szCs w:val="24"/>
          </w:rPr>
          <w:fldChar w:fldCharType="end"/>
        </w:r>
      </w:hyperlink>
    </w:p>
    <w:p w14:paraId="0B169A9E" w14:textId="63D730DA"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3" w:history="1">
        <w:r w:rsidR="003C247B" w:rsidRPr="003C247B">
          <w:rPr>
            <w:rStyle w:val="Hypertextovprepojenie"/>
            <w:rFonts w:ascii="Times New Roman" w:hAnsi="Times New Roman" w:cs="Times New Roman"/>
            <w:noProof/>
            <w:sz w:val="24"/>
            <w:szCs w:val="24"/>
          </w:rPr>
          <w:t>Obr. 6: periodická tabuľka</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3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1</w:t>
        </w:r>
        <w:r w:rsidR="003C247B" w:rsidRPr="003C247B">
          <w:rPr>
            <w:rFonts w:ascii="Times New Roman" w:hAnsi="Times New Roman" w:cs="Times New Roman"/>
            <w:noProof/>
            <w:webHidden/>
            <w:sz w:val="24"/>
            <w:szCs w:val="24"/>
          </w:rPr>
          <w:fldChar w:fldCharType="end"/>
        </w:r>
      </w:hyperlink>
    </w:p>
    <w:p w14:paraId="7D3668FA" w14:textId="550F77A9"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4" w:history="1">
        <w:r w:rsidR="003C247B" w:rsidRPr="003C247B">
          <w:rPr>
            <w:rStyle w:val="Hypertextovprepojenie"/>
            <w:rFonts w:ascii="Times New Roman" w:hAnsi="Times New Roman" w:cs="Times New Roman"/>
            <w:noProof/>
            <w:sz w:val="24"/>
            <w:szCs w:val="24"/>
          </w:rPr>
          <w:t>Obr. 7: Vytvorenie Element „Scriptable Object“</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4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7</w:t>
        </w:r>
        <w:r w:rsidR="003C247B" w:rsidRPr="003C247B">
          <w:rPr>
            <w:rFonts w:ascii="Times New Roman" w:hAnsi="Times New Roman" w:cs="Times New Roman"/>
            <w:noProof/>
            <w:webHidden/>
            <w:sz w:val="24"/>
            <w:szCs w:val="24"/>
          </w:rPr>
          <w:fldChar w:fldCharType="end"/>
        </w:r>
      </w:hyperlink>
    </w:p>
    <w:p w14:paraId="2B6626E6" w14:textId="45E0FB8B"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5" w:history="1">
        <w:r w:rsidR="003C247B" w:rsidRPr="003C247B">
          <w:rPr>
            <w:rStyle w:val="Hypertextovprepojenie"/>
            <w:rFonts w:ascii="Times New Roman" w:hAnsi="Times New Roman" w:cs="Times New Roman"/>
            <w:noProof/>
            <w:sz w:val="24"/>
            <w:szCs w:val="24"/>
          </w:rPr>
          <w:t>Obr. 8: Rozdelenie GUI</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5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8</w:t>
        </w:r>
        <w:r w:rsidR="003C247B" w:rsidRPr="003C247B">
          <w:rPr>
            <w:rFonts w:ascii="Times New Roman" w:hAnsi="Times New Roman" w:cs="Times New Roman"/>
            <w:noProof/>
            <w:webHidden/>
            <w:sz w:val="24"/>
            <w:szCs w:val="24"/>
          </w:rPr>
          <w:fldChar w:fldCharType="end"/>
        </w:r>
      </w:hyperlink>
    </w:p>
    <w:p w14:paraId="08EF0493" w14:textId="4BBAD81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6" w:history="1">
        <w:r w:rsidR="003C247B" w:rsidRPr="003C247B">
          <w:rPr>
            <w:rStyle w:val="Hypertextovprepojenie"/>
            <w:rFonts w:ascii="Times New Roman" w:hAnsi="Times New Roman" w:cs="Times New Roman"/>
            <w:noProof/>
            <w:sz w:val="24"/>
            <w:szCs w:val="24"/>
          </w:rPr>
          <w:t>Obr. 9: Správny výpočet časových jednotiek</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6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31</w:t>
        </w:r>
        <w:r w:rsidR="003C247B" w:rsidRPr="003C247B">
          <w:rPr>
            <w:rFonts w:ascii="Times New Roman" w:hAnsi="Times New Roman" w:cs="Times New Roman"/>
            <w:noProof/>
            <w:webHidden/>
            <w:sz w:val="24"/>
            <w:szCs w:val="24"/>
          </w:rPr>
          <w:fldChar w:fldCharType="end"/>
        </w:r>
      </w:hyperlink>
    </w:p>
    <w:p w14:paraId="1062996B" w14:textId="548F25A9"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84948"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7184949"/>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84950"/>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84951"/>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84952"/>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84953"/>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84954"/>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84955"/>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84956"/>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84957"/>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84958"/>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84959"/>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84960"/>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84961"/>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84962"/>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84963"/>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84964"/>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84965"/>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84966"/>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84967"/>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84968"/>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84969"/>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7184970"/>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84971"/>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84972"/>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84973"/>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84974"/>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84975"/>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84976"/>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84977"/>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84978"/>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84979"/>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822417" r:id="rId20"/>
        </w:object>
      </w:r>
    </w:p>
    <w:p w14:paraId="7DCE1D92" w14:textId="6E732B48" w:rsidR="00A57843" w:rsidRDefault="004E12C8" w:rsidP="00335E9A">
      <w:pPr>
        <w:pStyle w:val="Popis"/>
        <w:jc w:val="center"/>
      </w:pPr>
      <w:bookmarkStart w:id="34" w:name="_Toc167199428"/>
      <w:r>
        <w:t xml:space="preserve">Obr. </w:t>
      </w:r>
      <w:r>
        <w:fldChar w:fldCharType="begin"/>
      </w:r>
      <w:r>
        <w:instrText xml:space="preserve"> SEQ Obr. \* ARABIC </w:instrText>
      </w:r>
      <w:r>
        <w:fldChar w:fldCharType="separate"/>
      </w:r>
      <w:r w:rsidR="004467C3">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2DABF534" w:rsidR="00254766" w:rsidRPr="00D42FED" w:rsidRDefault="00254766" w:rsidP="00011511">
                            <w:pPr>
                              <w:pStyle w:val="Popis"/>
                              <w:jc w:val="center"/>
                              <w:rPr>
                                <w:rFonts w:cs="Times New Roman"/>
                                <w:noProof/>
                                <w:szCs w:val="32"/>
                              </w:rPr>
                            </w:pPr>
                            <w:bookmarkStart w:id="35" w:name="_Toc167199429"/>
                            <w:r>
                              <w:t xml:space="preserve">Obr. </w:t>
                            </w:r>
                            <w:r>
                              <w:fldChar w:fldCharType="begin"/>
                            </w:r>
                            <w:r>
                              <w:instrText xml:space="preserve"> SEQ Obr. \* ARABIC </w:instrText>
                            </w:r>
                            <w:r>
                              <w:fldChar w:fldCharType="separate"/>
                            </w:r>
                            <w:r w:rsidR="004467C3">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2DABF534" w:rsidR="00254766" w:rsidRPr="00D42FED" w:rsidRDefault="00254766" w:rsidP="00011511">
                      <w:pPr>
                        <w:pStyle w:val="Popis"/>
                        <w:jc w:val="center"/>
                        <w:rPr>
                          <w:rFonts w:cs="Times New Roman"/>
                          <w:noProof/>
                          <w:szCs w:val="32"/>
                        </w:rPr>
                      </w:pPr>
                      <w:bookmarkStart w:id="36" w:name="_Toc167199429"/>
                      <w:r>
                        <w:t xml:space="preserve">Obr. </w:t>
                      </w:r>
                      <w:r>
                        <w:fldChar w:fldCharType="begin"/>
                      </w:r>
                      <w:r>
                        <w:instrText xml:space="preserve"> SEQ Obr. \* ARABIC </w:instrText>
                      </w:r>
                      <w:r>
                        <w:fldChar w:fldCharType="separate"/>
                      </w:r>
                      <w:r w:rsidR="004467C3">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84980"/>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84981"/>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84982"/>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84983"/>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7F4D3712" w:rsidR="00235633" w:rsidRPr="00235633" w:rsidRDefault="00C355FD" w:rsidP="00011511">
      <w:pPr>
        <w:pStyle w:val="Popis"/>
        <w:jc w:val="center"/>
      </w:pPr>
      <w:bookmarkStart w:id="41" w:name="_Toc167199430"/>
      <w:r>
        <w:t xml:space="preserve">Obr. </w:t>
      </w:r>
      <w:r>
        <w:fldChar w:fldCharType="begin"/>
      </w:r>
      <w:r>
        <w:instrText xml:space="preserve"> SEQ Obr. \* ARABIC </w:instrText>
      </w:r>
      <w:r>
        <w:fldChar w:fldCharType="separate"/>
      </w:r>
      <w:r w:rsidR="004467C3">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84984"/>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DD66851" w:rsidR="00196C55" w:rsidRPr="00B541DC" w:rsidRDefault="00196C55" w:rsidP="004B0C12">
                            <w:pPr>
                              <w:pStyle w:val="Popis"/>
                              <w:jc w:val="center"/>
                              <w:rPr>
                                <w:rFonts w:cs="Times New Roman"/>
                                <w:noProof/>
                                <w:szCs w:val="32"/>
                              </w:rPr>
                            </w:pPr>
                            <w:bookmarkStart w:id="43" w:name="_Toc167199431"/>
                            <w:r>
                              <w:t xml:space="preserve">Obr. </w:t>
                            </w:r>
                            <w:r>
                              <w:fldChar w:fldCharType="begin"/>
                            </w:r>
                            <w:r>
                              <w:instrText xml:space="preserve"> SEQ Obr. \* ARABIC </w:instrText>
                            </w:r>
                            <w:r>
                              <w:fldChar w:fldCharType="separate"/>
                            </w:r>
                            <w:r w:rsidR="004467C3">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7DD66851" w:rsidR="00196C55" w:rsidRPr="00B541DC" w:rsidRDefault="00196C55" w:rsidP="004B0C12">
                      <w:pPr>
                        <w:pStyle w:val="Popis"/>
                        <w:jc w:val="center"/>
                        <w:rPr>
                          <w:rFonts w:cs="Times New Roman"/>
                          <w:noProof/>
                          <w:szCs w:val="32"/>
                        </w:rPr>
                      </w:pPr>
                      <w:bookmarkStart w:id="44" w:name="_Toc167199431"/>
                      <w:r>
                        <w:t xml:space="preserve">Obr. </w:t>
                      </w:r>
                      <w:r>
                        <w:fldChar w:fldCharType="begin"/>
                      </w:r>
                      <w:r>
                        <w:instrText xml:space="preserve"> SEQ Obr. \* ARABIC </w:instrText>
                      </w:r>
                      <w:r>
                        <w:fldChar w:fldCharType="separate"/>
                      </w:r>
                      <w:r w:rsidR="004467C3">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84985"/>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42EB78D8" w:rsidR="00E66AE5" w:rsidRPr="000C64A9" w:rsidRDefault="00E66AE5" w:rsidP="007A5D5E">
                            <w:pPr>
                              <w:pStyle w:val="Popis"/>
                              <w:jc w:val="center"/>
                              <w:rPr>
                                <w:rFonts w:cs="Times New Roman"/>
                                <w:szCs w:val="32"/>
                              </w:rPr>
                            </w:pPr>
                            <w:bookmarkStart w:id="46" w:name="_Toc167199432"/>
                            <w:r>
                              <w:t xml:space="preserve">Obr. </w:t>
                            </w:r>
                            <w:r>
                              <w:fldChar w:fldCharType="begin"/>
                            </w:r>
                            <w:r>
                              <w:instrText xml:space="preserve"> SEQ Obr. \* ARABIC </w:instrText>
                            </w:r>
                            <w:r>
                              <w:fldChar w:fldCharType="separate"/>
                            </w:r>
                            <w:r w:rsidR="004467C3">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42EB78D8" w:rsidR="00E66AE5" w:rsidRPr="000C64A9" w:rsidRDefault="00E66AE5" w:rsidP="007A5D5E">
                      <w:pPr>
                        <w:pStyle w:val="Popis"/>
                        <w:jc w:val="center"/>
                        <w:rPr>
                          <w:rFonts w:cs="Times New Roman"/>
                          <w:szCs w:val="32"/>
                        </w:rPr>
                      </w:pPr>
                      <w:bookmarkStart w:id="47" w:name="_Toc167199432"/>
                      <w:r>
                        <w:t xml:space="preserve">Obr. </w:t>
                      </w:r>
                      <w:r>
                        <w:fldChar w:fldCharType="begin"/>
                      </w:r>
                      <w:r>
                        <w:instrText xml:space="preserve"> SEQ Obr. \* ARABIC </w:instrText>
                      </w:r>
                      <w:r>
                        <w:fldChar w:fldCharType="separate"/>
                      </w:r>
                      <w:r w:rsidR="004467C3">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84986"/>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84987"/>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84988"/>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04A5F14" w:rsidR="00224DD9" w:rsidRPr="007D4E66" w:rsidRDefault="00224DD9" w:rsidP="00011511">
                            <w:pPr>
                              <w:pStyle w:val="Popis"/>
                              <w:jc w:val="center"/>
                              <w:rPr>
                                <w:rFonts w:cs="Times New Roman"/>
                                <w:noProof/>
                                <w:szCs w:val="32"/>
                              </w:rPr>
                            </w:pPr>
                            <w:bookmarkStart w:id="51" w:name="_Toc167199433"/>
                            <w:r>
                              <w:t xml:space="preserve">Obr. </w:t>
                            </w:r>
                            <w:r>
                              <w:fldChar w:fldCharType="begin"/>
                            </w:r>
                            <w:r>
                              <w:instrText xml:space="preserve"> SEQ Obr. \* ARABIC </w:instrText>
                            </w:r>
                            <w:r>
                              <w:fldChar w:fldCharType="separate"/>
                            </w:r>
                            <w:r w:rsidR="004467C3">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04A5F14" w:rsidR="00224DD9" w:rsidRPr="007D4E66" w:rsidRDefault="00224DD9" w:rsidP="00011511">
                      <w:pPr>
                        <w:pStyle w:val="Popis"/>
                        <w:jc w:val="center"/>
                        <w:rPr>
                          <w:rFonts w:cs="Times New Roman"/>
                          <w:noProof/>
                          <w:szCs w:val="32"/>
                        </w:rPr>
                      </w:pPr>
                      <w:bookmarkStart w:id="52" w:name="_Toc167199433"/>
                      <w:r>
                        <w:t xml:space="preserve">Obr. </w:t>
                      </w:r>
                      <w:r>
                        <w:fldChar w:fldCharType="begin"/>
                      </w:r>
                      <w:r>
                        <w:instrText xml:space="preserve"> SEQ Obr. \* ARABIC </w:instrText>
                      </w:r>
                      <w:r>
                        <w:fldChar w:fldCharType="separate"/>
                      </w:r>
                      <w:r w:rsidR="004467C3">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84989"/>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84990"/>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84991"/>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77329D87" w:rsidR="00820EE6" w:rsidRDefault="00011511" w:rsidP="00011511">
      <w:pPr>
        <w:pStyle w:val="Popis"/>
        <w:jc w:val="center"/>
      </w:pPr>
      <w:r>
        <w:t xml:space="preserve">Výpis </w:t>
      </w:r>
      <w:r>
        <w:fldChar w:fldCharType="begin"/>
      </w:r>
      <w:r>
        <w:instrText xml:space="preserve"> SEQ Výpis \* ARABIC </w:instrText>
      </w:r>
      <w:r>
        <w:fldChar w:fldCharType="separate"/>
      </w:r>
      <w:r w:rsidR="00385E3E">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1458EEFC" w:rsidR="00AC0990" w:rsidRDefault="00AC0990" w:rsidP="00AC0990">
      <w:pPr>
        <w:pStyle w:val="Popis"/>
        <w:jc w:val="center"/>
      </w:pPr>
      <w:r>
        <w:t xml:space="preserve">Výpis </w:t>
      </w:r>
      <w:r>
        <w:fldChar w:fldCharType="begin"/>
      </w:r>
      <w:r>
        <w:instrText xml:space="preserve"> SEQ Výpis \* ARABIC </w:instrText>
      </w:r>
      <w:r>
        <w:fldChar w:fldCharType="separate"/>
      </w:r>
      <w:r w:rsidR="00385E3E">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84992"/>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r w:rsidR="009560C5">
        <w:t>shift</w:t>
      </w:r>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7B142F89" w:rsidR="00DC295D" w:rsidRDefault="003F476B" w:rsidP="003F476B">
      <w:pPr>
        <w:pStyle w:val="Popis"/>
        <w:jc w:val="center"/>
      </w:pPr>
      <w:r>
        <w:t xml:space="preserve">Výpis </w:t>
      </w:r>
      <w:r>
        <w:fldChar w:fldCharType="begin"/>
      </w:r>
      <w:r>
        <w:instrText xml:space="preserve"> SEQ Výpis \* ARABIC </w:instrText>
      </w:r>
      <w:r>
        <w:fldChar w:fldCharType="separate"/>
      </w:r>
      <w:r w:rsidR="00385E3E">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011E64AF" w:rsidR="00A111B6" w:rsidRDefault="00A111B6" w:rsidP="00A111B6">
      <w:pPr>
        <w:pStyle w:val="Popis"/>
        <w:jc w:val="center"/>
      </w:pPr>
      <w:r>
        <w:t xml:space="preserve">Výpis </w:t>
      </w:r>
      <w:r>
        <w:fldChar w:fldCharType="begin"/>
      </w:r>
      <w:r>
        <w:instrText xml:space="preserve"> SEQ Výpis \* ARABIC </w:instrText>
      </w:r>
      <w:r>
        <w:fldChar w:fldCharType="separate"/>
      </w:r>
      <w:r w:rsidR="00385E3E">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84993"/>
      <w:r>
        <w:t>Scriptable objekty</w:t>
      </w:r>
      <w:bookmarkEnd w:id="57"/>
    </w:p>
    <w:p w14:paraId="5A25EA18" w14:textId="7E32CD17" w:rsidR="006B3D85" w:rsidRDefault="00334612" w:rsidP="006B3D85">
      <w:pPr>
        <w:pStyle w:val="Zakladny"/>
        <w:ind w:firstLine="0"/>
      </w:pPr>
      <w:r>
        <w:t xml:space="preserve">Dobrým a kvalitným spôsobom v Unity pracovať s veľkým množstvom dát, je pomocou tzv. „scriptable object“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 xml:space="preserve">dátových kontajnerov. Výhodou je, že „scriptable object“ sa vytvára ako „asset“,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6CD4D00B" w:rsidR="007D03F8" w:rsidRDefault="00E967E6" w:rsidP="00E967E6">
      <w:pPr>
        <w:pStyle w:val="Popis"/>
        <w:jc w:val="center"/>
      </w:pPr>
      <w:r>
        <w:t xml:space="preserve">Výpis </w:t>
      </w:r>
      <w:r>
        <w:fldChar w:fldCharType="begin"/>
      </w:r>
      <w:r>
        <w:instrText xml:space="preserve"> SEQ Výpis \* ARABIC </w:instrText>
      </w:r>
      <w:r>
        <w:fldChar w:fldCharType="separate"/>
      </w:r>
      <w:r w:rsidR="00385E3E">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Age“ časom narastá a nebude konštantný.</w:t>
      </w:r>
      <w:r w:rsidR="005F02BC">
        <w:t xml:space="preserve"> Týmto štýlom vytvárame väčšinu dátových premenných tried ako „scriptable object“ aby sme sprehľadnili kód. Referenciu na takýto dátový kontajner vieme v triede vytvoriť následovne:</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1072EC16" w:rsidR="005F02BC" w:rsidRDefault="00DD517B" w:rsidP="00DD517B">
      <w:pPr>
        <w:pStyle w:val="Popis"/>
        <w:jc w:val="center"/>
      </w:pPr>
      <w:r>
        <w:t xml:space="preserve">Výpis </w:t>
      </w:r>
      <w:r>
        <w:fldChar w:fldCharType="begin"/>
      </w:r>
      <w:r>
        <w:instrText xml:space="preserve"> SEQ Výpis \* ARABIC </w:instrText>
      </w:r>
      <w:r>
        <w:fldChar w:fldCharType="separate"/>
      </w:r>
      <w:r w:rsidR="00385E3E">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scriptable object“ ako „asse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239C2E7" w:rsidR="002D5C92" w:rsidRDefault="002D5C92" w:rsidP="002D5C92">
      <w:pPr>
        <w:pStyle w:val="Popis"/>
        <w:jc w:val="center"/>
      </w:pPr>
      <w:r>
        <w:t xml:space="preserve">Výpis </w:t>
      </w:r>
      <w:r>
        <w:fldChar w:fldCharType="begin"/>
      </w:r>
      <w:r>
        <w:instrText xml:space="preserve"> SEQ Výpis \* ARABIC </w:instrText>
      </w:r>
      <w:r>
        <w:fldChar w:fldCharType="separate"/>
      </w:r>
      <w:r w:rsidR="00385E3E">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r w:rsidR="002D5C92">
        <w:rPr>
          <w:rStyle w:val="CodeChar"/>
        </w:rPr>
        <w:t>System.Serializable</w:t>
      </w:r>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CreateAssetMenu]</w:t>
      </w:r>
      <w:r w:rsidR="002D5C92">
        <w:t xml:space="preserve">, s ktorou definujeme pod </w:t>
      </w:r>
      <w:r w:rsidR="00563186">
        <w:t>akou ponukou chceme mať tlačidlo na vytvorenie nového „assetu“ a čo bude jeho predvolené meno pri vytvorení.</w:t>
      </w:r>
    </w:p>
    <w:p w14:paraId="4517699D" w14:textId="30DCBE1F" w:rsidR="00563186" w:rsidRDefault="008762FB" w:rsidP="008762FB">
      <w:pPr>
        <w:pStyle w:val="Popis"/>
        <w:jc w:val="center"/>
      </w:pPr>
      <w:bookmarkStart w:id="58" w:name="_Toc167199434"/>
      <w:r>
        <w:t xml:space="preserve">Obr. </w:t>
      </w:r>
      <w:r>
        <w:fldChar w:fldCharType="begin"/>
      </w:r>
      <w:r>
        <w:instrText xml:space="preserve"> SEQ Obr. \* ARABIC </w:instrText>
      </w:r>
      <w:r>
        <w:fldChar w:fldCharType="separate"/>
      </w:r>
      <w:r w:rsidR="004467C3">
        <w:rPr>
          <w:noProof/>
        </w:rPr>
        <w:t>7</w:t>
      </w:r>
      <w:r>
        <w:fldChar w:fldCharType="end"/>
      </w:r>
      <w:r>
        <w:t xml:space="preserve">: Vytvorenie Element </w:t>
      </w:r>
      <w:r w:rsidR="00E065F1">
        <w:t>„</w:t>
      </w:r>
      <w:r>
        <w:t>Scriptable</w:t>
      </w:r>
      <w:r>
        <w:rPr>
          <w:noProof/>
        </w:rPr>
        <w:t xml:space="preserve"> Object</w:t>
      </w:r>
      <w:r w:rsidR="00E065F1">
        <w:rPr>
          <w:noProof/>
        </w:rPr>
        <w:t>“</w:t>
      </w:r>
      <w:bookmarkEnd w:id="58"/>
    </w:p>
    <w:p w14:paraId="3E0A7D6F" w14:textId="49D7C3A2" w:rsidR="001E50AB" w:rsidRDefault="00A14F5D" w:rsidP="001E50AB">
      <w:pPr>
        <w:pStyle w:val="Nadpis3urovne"/>
      </w:pPr>
      <w:bookmarkStart w:id="59" w:name="_Toc167184994"/>
      <w:r>
        <w:t>Grafické používateľské</w:t>
      </w:r>
      <w:r w:rsidR="0061102B">
        <w:t xml:space="preserve"> </w:t>
      </w:r>
      <w:r>
        <w:t>rozhranie</w:t>
      </w:r>
      <w:bookmarkEnd w:id="59"/>
    </w:p>
    <w:p w14:paraId="3BDD1D52" w14:textId="1834AE06" w:rsidR="001E50AB" w:rsidRDefault="00FF3844" w:rsidP="001E50AB">
      <w:pPr>
        <w:pStyle w:val="Zakladny"/>
        <w:ind w:firstLine="0"/>
      </w:pPr>
      <w:r>
        <w:t xml:space="preserve">Implementácia nášho GUI je pomerne jednoduchá avšak časovo náročnejšia. Začneme vytvorením viacerých objektov typu „Canvas“. Vhodné je vždy si rozložiť aby jeden „Canvas“ obsahoval prvky iba pre jednu funkcionalitu. Takto napr. vytvoríme „Canvas“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5B2FFC84" w:rsidR="00E70D4F" w:rsidRPr="00D67967" w:rsidRDefault="00E70D4F" w:rsidP="00E70D4F">
                            <w:pPr>
                              <w:pStyle w:val="Popis"/>
                              <w:jc w:val="center"/>
                              <w:rPr>
                                <w:rFonts w:cs="Times New Roman"/>
                                <w:noProof/>
                                <w:szCs w:val="32"/>
                              </w:rPr>
                            </w:pPr>
                            <w:bookmarkStart w:id="60" w:name="_Toc167199435"/>
                            <w:r>
                              <w:t xml:space="preserve">Obr. </w:t>
                            </w:r>
                            <w:r>
                              <w:fldChar w:fldCharType="begin"/>
                            </w:r>
                            <w:r>
                              <w:instrText xml:space="preserve"> SEQ Obr. \* ARABIC </w:instrText>
                            </w:r>
                            <w:r>
                              <w:fldChar w:fldCharType="separate"/>
                            </w:r>
                            <w:r w:rsidR="004467C3">
                              <w:rPr>
                                <w:noProof/>
                              </w:rPr>
                              <w:t>8</w:t>
                            </w:r>
                            <w:r>
                              <w:fldChar w:fldCharType="end"/>
                            </w:r>
                            <w:r>
                              <w:t>: Rozdelenie GU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5B2FFC84" w:rsidR="00E70D4F" w:rsidRPr="00D67967" w:rsidRDefault="00E70D4F" w:rsidP="00E70D4F">
                      <w:pPr>
                        <w:pStyle w:val="Popis"/>
                        <w:jc w:val="center"/>
                        <w:rPr>
                          <w:rFonts w:cs="Times New Roman"/>
                          <w:noProof/>
                          <w:szCs w:val="32"/>
                        </w:rPr>
                      </w:pPr>
                      <w:bookmarkStart w:id="61" w:name="_Toc167199435"/>
                      <w:r>
                        <w:t xml:space="preserve">Obr. </w:t>
                      </w:r>
                      <w:r>
                        <w:fldChar w:fldCharType="begin"/>
                      </w:r>
                      <w:r>
                        <w:instrText xml:space="preserve"> SEQ Obr. \* ARABIC </w:instrText>
                      </w:r>
                      <w:r>
                        <w:fldChar w:fldCharType="separate"/>
                      </w:r>
                      <w:r w:rsidR="004467C3">
                        <w:rPr>
                          <w:noProof/>
                        </w:rPr>
                        <w:t>8</w:t>
                      </w:r>
                      <w:r>
                        <w:fldChar w:fldCharType="end"/>
                      </w:r>
                      <w:r>
                        <w:t>: Rozdelenie GUI</w:t>
                      </w:r>
                      <w:bookmarkEnd w:id="61"/>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Canvasov“, vytvoríme manažér pre GUI a naprogramujeme prvú funkcionalitu prepínania medzi nimi. S Manažéra spravíme „singleton“ a vytvoríme referencie na skripty.</w:t>
      </w:r>
      <w:r w:rsidR="00237F22">
        <w:t xml:space="preserve"> Každý „Canvas“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i/>
          <w:iCs/>
          <w:color w:val="821EB8"/>
          <w:sz w:val="18"/>
          <w:szCs w:val="18"/>
          <w:lang w:eastAsia="sk-SK"/>
        </w:rPr>
        <w:t>public</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void</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09929E"/>
          <w:sz w:val="18"/>
          <w:szCs w:val="18"/>
          <w:lang w:eastAsia="sk-SK"/>
        </w:rPr>
        <w:t>ToggleUI</w:t>
      </w:r>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if</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else</w:t>
      </w:r>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39097818" w:rsidR="00BA692C" w:rsidRDefault="00BA692C" w:rsidP="00BA692C">
      <w:pPr>
        <w:pStyle w:val="Popis"/>
        <w:jc w:val="center"/>
      </w:pPr>
      <w:r>
        <w:t xml:space="preserve">Výpis </w:t>
      </w:r>
      <w:r>
        <w:fldChar w:fldCharType="begin"/>
      </w:r>
      <w:r>
        <w:instrText xml:space="preserve"> SEQ Výpis \* ARABIC </w:instrText>
      </w:r>
      <w:r>
        <w:fldChar w:fldCharType="separate"/>
      </w:r>
      <w:r w:rsidR="00385E3E">
        <w:rPr>
          <w:noProof/>
        </w:rPr>
        <w:t>8</w:t>
      </w:r>
      <w:r>
        <w:fldChar w:fldCharType="end"/>
      </w:r>
      <w:r>
        <w:t>: prepínanie viditeľnosti GUI</w:t>
      </w:r>
    </w:p>
    <w:p w14:paraId="36DDC460" w14:textId="0512056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61A0ED1" w14:textId="63287253" w:rsidR="00A02048" w:rsidRDefault="00A02048" w:rsidP="00BA692C">
      <w:pPr>
        <w:pStyle w:val="Zakladny"/>
        <w:ind w:firstLine="0"/>
      </w:pPr>
      <w:r>
        <w:lastRenderedPageBreak/>
        <w:t>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úpravu týchto ponúk robíme pomocou „Unity Events“ alebo „C# Events“.</w:t>
      </w:r>
      <w:r w:rsidR="00C10EE8">
        <w:t xml:space="preserve"> Tieto „Eventy“ sú jedinečné vlastnosťou, že ak objekt metódy, ktorá je volaná cez „Event“ neexistuje nenastane výnimka</w:t>
      </w:r>
      <w:r w:rsidR="00DC7695">
        <w:t xml:space="preserve">, druhou výbornou vlastnosťou je zamedzenie priamych referencií na objekty, čím zjednodušíme prehľadnosť skriptov </w:t>
      </w:r>
      <w:r w:rsidR="00DC7695">
        <w:fldChar w:fldCharType="begin"/>
      </w:r>
      <w:r w:rsidR="00DC7695">
        <w:instrText xml:space="preserve"> REF _Ref167190337 \r \h </w:instrText>
      </w:r>
      <w:r w:rsidR="00DC7695">
        <w:fldChar w:fldCharType="separate"/>
      </w:r>
      <w:r w:rsidR="00DC7695">
        <w:t>[48]</w:t>
      </w:r>
      <w:r w:rsidR="00DC7695">
        <w:fldChar w:fldCharType="end"/>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ublic</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f</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xistsInSolarSystem</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Colors</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bgColor</w:t>
      </w:r>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1543CE76" w:rsidR="00983BEE" w:rsidRDefault="00983BEE" w:rsidP="00983BEE">
      <w:pPr>
        <w:pStyle w:val="Popis"/>
        <w:jc w:val="center"/>
      </w:pPr>
      <w:r>
        <w:t xml:space="preserve">Výpis </w:t>
      </w:r>
      <w:r>
        <w:fldChar w:fldCharType="begin"/>
      </w:r>
      <w:r>
        <w:instrText xml:space="preserve"> SEQ Výpis \* ARABIC </w:instrText>
      </w:r>
      <w:r>
        <w:fldChar w:fldCharType="separate"/>
      </w:r>
      <w:r w:rsidR="00385E3E">
        <w:rPr>
          <w:noProof/>
        </w:rPr>
        <w:t>9</w:t>
      </w:r>
      <w:r>
        <w:fldChar w:fldCharType="end"/>
      </w:r>
      <w:r>
        <w:t>: Metóda aktualizáciu výskytu prvku</w:t>
      </w:r>
    </w:p>
    <w:p w14:paraId="5839430D" w14:textId="357E09F0" w:rsidR="00983BEE" w:rsidRDefault="00983BEE" w:rsidP="00983BEE">
      <w:pPr>
        <w:pStyle w:val="Zakladny"/>
        <w:ind w:firstLine="0"/>
      </w:pPr>
      <w:r>
        <w:t xml:space="preserve">Horeuvedená metóda je napojená na prvok GUI v periodickej tabuľke prvkov. Ak prvkov sa ešte nevyskytuje v slnečnej sústave je jeho ikonka čiernobiela. Prvý výskyt prvku zavolá túto funkciu, čo jej nastaví farebné pozadie. Túto metódu voláme cez „Event“, definovaný v manažéri udalostí. Volanie tejto funkcie vyzerá potom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C98C1A"/>
          <w:sz w:val="18"/>
          <w:szCs w:val="18"/>
          <w:lang w:eastAsia="sk-SK"/>
        </w:rPr>
        <w:t>SerializeFiel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nityEven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tart</w:t>
      </w:r>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FindObjectsOfType</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gt;(</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ToList</w:t>
      </w:r>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foreach</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AddListener</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EventDisplay</w:t>
      </w:r>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FullEventLog</w:t>
      </w:r>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0A5812E8" w:rsidR="00983BEE" w:rsidRDefault="00983BEE" w:rsidP="00983BEE">
      <w:pPr>
        <w:pStyle w:val="Popis"/>
        <w:jc w:val="center"/>
      </w:pPr>
      <w:r>
        <w:t xml:space="preserve">Výpis </w:t>
      </w:r>
      <w:r>
        <w:fldChar w:fldCharType="begin"/>
      </w:r>
      <w:r>
        <w:instrText xml:space="preserve"> SEQ Výpis \* ARABIC </w:instrText>
      </w:r>
      <w:r>
        <w:fldChar w:fldCharType="separate"/>
      </w:r>
      <w:r w:rsidR="00385E3E">
        <w:rPr>
          <w:noProof/>
        </w:rPr>
        <w:t>10</w:t>
      </w:r>
      <w:r>
        <w:fldChar w:fldCharType="end"/>
      </w:r>
      <w:r>
        <w:t>: Pridanie „Event Listener“ na metódu</w:t>
      </w:r>
    </w:p>
    <w:p w14:paraId="3E8A6A5B" w14:textId="723492C7" w:rsidR="00983BEE" w:rsidRDefault="00983BEE" w:rsidP="00983BEE">
      <w:pPr>
        <w:pStyle w:val="Zakladny"/>
        <w:ind w:firstLine="0"/>
      </w:pPr>
      <w:r>
        <w:t xml:space="preserve">Manažér si pri inicializácií nájde v scéne všetky objekty typu „UIElement“ pridá ich do dátovej štruktúry List a pomocou foreach cyklu pridá </w:t>
      </w:r>
      <w:r w:rsidR="00AD0FC0">
        <w:t xml:space="preserve">do </w:t>
      </w:r>
      <w:r>
        <w:t xml:space="preserve">„Unity </w:t>
      </w:r>
      <w:r w:rsidR="00AD0FC0">
        <w:t>Eventu“ poslucháča na metódu vyfarbenia pozadia elementu.</w:t>
      </w:r>
    </w:p>
    <w:p w14:paraId="62822867" w14:textId="4B95FE62" w:rsidR="00FB4AF5" w:rsidRPr="00983BEE" w:rsidRDefault="00FB4AF5" w:rsidP="00983BEE">
      <w:pPr>
        <w:pStyle w:val="Zakladny"/>
        <w:ind w:firstLine="0"/>
      </w:pPr>
      <w:r>
        <w:lastRenderedPageBreak/>
        <w:t>Podobným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62" w:name="_Toc167184995"/>
      <w:r>
        <w:t>Časomiera</w:t>
      </w:r>
      <w:bookmarkEnd w:id="62"/>
    </w:p>
    <w:p w14:paraId="06649943" w14:textId="0BCA4DBB" w:rsidR="00A02048" w:rsidRDefault="00D87F18" w:rsidP="00836A3A">
      <w:pPr>
        <w:pStyle w:val="Zakladny"/>
        <w:ind w:firstLine="0"/>
      </w:pPr>
      <w:r>
        <w:t>Ďalším neoddeliteľným prvkom, ktorý treba vytvoriť je urýchlenie času. Na tento účel vieme použiť vbudovanú časomieru od Unity. Po krátkej implementácií však zistíme, že toto urýchlenie nebude dostačujúce nakoľko maximálna hodnota je iba 100 násobok.</w:t>
      </w:r>
      <w:r w:rsidR="009A2834">
        <w:t xml:space="preserve"> Preto si navrhneme vlastnú časomieru. Ako prvé je potrebné určiť si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821EB8"/>
          <w:sz w:val="18"/>
          <w:szCs w:val="18"/>
          <w:lang w:eastAsia="sk-SK"/>
        </w:rPr>
        <w:t>privat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void</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09929E"/>
          <w:sz w:val="18"/>
          <w:szCs w:val="18"/>
          <w:lang w:eastAsia="sk-SK"/>
        </w:rPr>
        <w:t>CalculateTime</w:t>
      </w:r>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tellarTimeScale</w:t>
      </w:r>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Calculate years and remaining seconds</w:t>
      </w:r>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 xml:space="preserve">Long </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s</w:t>
      </w:r>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ElapsedTime</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i/>
          <w:iCs/>
          <w:color w:val="821EB8"/>
          <w:sz w:val="18"/>
          <w:szCs w:val="18"/>
          <w:lang w:eastAsia="sk-SK"/>
        </w:rPr>
        <w:t>double</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Yea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 Update other time units</w:t>
      </w:r>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day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hour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minute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D8415A"/>
          <w:sz w:val="18"/>
          <w:szCs w:val="18"/>
          <w:lang w:eastAsia="sk-SK"/>
        </w:rPr>
        <w:t>secondCoun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821EB8"/>
          <w:sz w:val="18"/>
          <w:szCs w:val="18"/>
          <w:lang w:eastAsia="sk-SK"/>
        </w:rPr>
        <w:t>long</w:t>
      </w:r>
      <w:r w:rsidRPr="00DB5848">
        <w:rPr>
          <w:rFonts w:ascii="Source Code Pro" w:eastAsia="Times New Roman" w:hAnsi="Source Code Pro" w:cs="Times New Roman"/>
          <w:color w:val="333333"/>
          <w:sz w:val="18"/>
          <w:szCs w:val="18"/>
          <w:lang w:eastAsia="sk-SK"/>
        </w:rPr>
        <w:t>)</w:t>
      </w:r>
      <w:r w:rsidRPr="00DB5848">
        <w:rPr>
          <w:rFonts w:ascii="Source Code Pro" w:eastAsia="Times New Roman" w:hAnsi="Source Code Pro" w:cs="Times New Roman"/>
          <w:color w:val="D8415A"/>
          <w:sz w:val="18"/>
          <w:szCs w:val="18"/>
          <w:lang w:eastAsia="sk-SK"/>
        </w:rPr>
        <w:t>remainingSeconds</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10591659" w:rsidR="00DB5848" w:rsidRDefault="00836A3A" w:rsidP="00836A3A">
      <w:pPr>
        <w:pStyle w:val="Popis"/>
        <w:jc w:val="center"/>
      </w:pPr>
      <w:r>
        <w:t xml:space="preserve">Výpis </w:t>
      </w:r>
      <w:r>
        <w:fldChar w:fldCharType="begin"/>
      </w:r>
      <w:r>
        <w:instrText xml:space="preserve"> SEQ Výpis \* ARABIC </w:instrText>
      </w:r>
      <w:r>
        <w:fldChar w:fldCharType="separate"/>
      </w:r>
      <w:r w:rsidR="00385E3E">
        <w:rPr>
          <w:noProof/>
        </w:rPr>
        <w:t>11</w:t>
      </w:r>
      <w:r>
        <w:fldChar w:fldCharType="end"/>
      </w:r>
      <w:r>
        <w:t>: Výpočet času</w:t>
      </w:r>
    </w:p>
    <w:p w14:paraId="37767752" w14:textId="45D2A1F4" w:rsidR="00836A3A" w:rsidRDefault="00836A3A" w:rsidP="00836A3A">
      <w:pPr>
        <w:pStyle w:val="Zakladny"/>
        <w:ind w:firstLine="0"/>
      </w:pPr>
      <w:r>
        <w:t xml:space="preserve">Vyššie uvedený kód robí prepočet uplynutého času od začatia simulácie na sekundy, minúty, hodiny, dni a roky. </w:t>
      </w:r>
      <w:r w:rsidRPr="00836A3A">
        <w:rPr>
          <w:rStyle w:val="CodeChar"/>
        </w:rPr>
        <w:t>Time.smoothDeltaTime</w:t>
      </w:r>
      <w:r>
        <w:t xml:space="preserve"> je vyhladená časová jednotka poskytnutá od Unity medzi posledným a aktuálnym vykresleným </w:t>
      </w:r>
      <w:r w:rsidR="008F6F05">
        <w:t>snímkam</w:t>
      </w:r>
      <w:r w:rsidR="00CD1C59">
        <w:t xml:space="preserve"> </w:t>
      </w:r>
      <w:r w:rsidR="00CD1C59">
        <w:fldChar w:fldCharType="begin"/>
      </w:r>
      <w:r w:rsidR="00CD1C59">
        <w:instrText xml:space="preserve"> REF _Ref167197003 \r \h </w:instrText>
      </w:r>
      <w:r w:rsidR="00CD1C59">
        <w:fldChar w:fldCharType="separate"/>
      </w:r>
      <w:r w:rsidR="00CD1C59">
        <w:t>[49]</w:t>
      </w:r>
      <w:r w:rsidR="00CD1C59">
        <w:fldChar w:fldCharType="end"/>
      </w:r>
      <w:r>
        <w:t>.</w:t>
      </w:r>
      <w:r w:rsidR="008C3921">
        <w:t xml:space="preserve"> Vynásobením touto konštantou dostaneme plynulé plynutie času.</w:t>
      </w:r>
      <w:r w:rsidR="00FC596E">
        <w:t xml:space="preserve"> Funkcionalitu zmeny aktuálneho kroku prepojíme z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r w:rsidR="00825C7F" w:rsidRPr="00825C7F">
        <w:rPr>
          <w:rStyle w:val="CodeChar"/>
        </w:rPr>
        <w:t>double</w:t>
      </w:r>
      <w:r w:rsidR="00825C7F">
        <w:t xml:space="preserve"> stráca pri takých veľkých číslach svoju presnosť pri kalkulácii </w:t>
      </w:r>
      <w:r w:rsidR="00825C7F">
        <w:lastRenderedPageBreak/>
        <w:t xml:space="preserve">desatinných miest. Tento nedostatok vieme upraviť modifikáciou premenných, využívajúcich dátové typy </w:t>
      </w:r>
      <w:r w:rsidR="00825C7F" w:rsidRPr="00825C7F">
        <w:rPr>
          <w:rStyle w:val="CodeChar"/>
        </w:rPr>
        <w:t>double</w:t>
      </w:r>
      <w:r w:rsidR="00825C7F">
        <w:t xml:space="preserve">. Pri ďalšom testovaní nám si uvedomíme, že ani dátový typ </w:t>
      </w:r>
      <w:r w:rsidR="00825C7F" w:rsidRPr="00825C7F">
        <w:rPr>
          <w:rStyle w:val="CodeChar"/>
        </w:rPr>
        <w:t>long</w:t>
      </w:r>
      <w:r w:rsidR="00825C7F">
        <w:t xml:space="preserve"> nebude dostatočný. Napravenie tohto nedostatku napravíme vymenením dátových typov za </w:t>
      </w:r>
      <w:r w:rsidR="00825C7F" w:rsidRPr="00825C7F">
        <w:rPr>
          <w:rStyle w:val="CodeChar"/>
        </w:rPr>
        <w:t>BigInteger</w:t>
      </w:r>
      <w:r w:rsidR="00825C7F">
        <w:t xml:space="preserve"> a </w:t>
      </w:r>
      <w:r w:rsidR="00825C7F" w:rsidRPr="00825C7F">
        <w:rPr>
          <w:rStyle w:val="CodeChar"/>
        </w:rPr>
        <w:t>decimal</w:t>
      </w:r>
      <w:r w:rsidR="00825C7F">
        <w:t xml:space="preserve">, tieto poskytuje knižnica </w:t>
      </w:r>
      <w:r w:rsidR="00825C7F" w:rsidRPr="00825C7F">
        <w:rPr>
          <w:rStyle w:val="CodeChar"/>
        </w:rPr>
        <w:t>System.Numerics</w:t>
      </w:r>
      <w:r w:rsidR="00825C7F">
        <w:t xml:space="preserve"> a </w:t>
      </w:r>
      <w:r w:rsidR="00825C7F" w:rsidRPr="00825C7F">
        <w:rPr>
          <w:rStyle w:val="CodeChar"/>
        </w:rPr>
        <w:t>System</w:t>
      </w:r>
      <w:r w:rsidR="00825C7F">
        <w:t>. Nedostatkom týchto dátových typov je, že Unity Editor nepodporuje ich zobrazeni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r w:rsidR="00A83CFD" w:rsidRPr="00A83CFD">
        <w:rPr>
          <w:rStyle w:val="CodeChar"/>
        </w:rPr>
        <w:t>StellarTimeScale</w:t>
      </w:r>
      <w:r w:rsidR="00A83CFD">
        <w:t>, ktorú sme si zadefinovali v manažéri.</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tat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MainTimeControll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Instanc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C98C1A"/>
          <w:sz w:val="18"/>
          <w:szCs w:val="18"/>
          <w:lang w:eastAsia="sk-SK"/>
        </w:rPr>
        <w:t>BigInteger</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ublic</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i/>
          <w:iCs/>
          <w:color w:val="821EB8"/>
          <w:sz w:val="18"/>
          <w:szCs w:val="18"/>
          <w:lang w:eastAsia="sk-SK"/>
        </w:rPr>
        <w:t>privat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void</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09929E"/>
          <w:sz w:val="18"/>
          <w:szCs w:val="18"/>
          <w:lang w:eastAsia="sk-SK"/>
        </w:rPr>
        <w:t>CalculateTime</w:t>
      </w:r>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StellarTimeScale</w:t>
      </w:r>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s</w:t>
      </w:r>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ElapsedTime</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decimal</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Yea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day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hour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minute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D8415A"/>
          <w:sz w:val="18"/>
          <w:szCs w:val="18"/>
          <w:lang w:eastAsia="sk-SK"/>
        </w:rPr>
        <w:t>secondCoun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long</w:t>
      </w:r>
      <w:r w:rsidRPr="00013A01">
        <w:rPr>
          <w:rFonts w:ascii="Source Code Pro" w:eastAsia="Times New Roman" w:hAnsi="Source Code Pro" w:cs="Times New Roman"/>
          <w:color w:val="333333"/>
          <w:sz w:val="18"/>
          <w:szCs w:val="18"/>
          <w:lang w:eastAsia="sk-SK"/>
        </w:rPr>
        <w:t>)</w:t>
      </w:r>
      <w:r w:rsidRPr="00013A01">
        <w:rPr>
          <w:rFonts w:ascii="Source Code Pro" w:eastAsia="Times New Roman" w:hAnsi="Source Code Pro" w:cs="Times New Roman"/>
          <w:color w:val="D8415A"/>
          <w:sz w:val="18"/>
          <w:szCs w:val="18"/>
          <w:lang w:eastAsia="sk-SK"/>
        </w:rPr>
        <w:t>remainingSeconds</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74E34B3B"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0">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385E3E">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40D04C11" w:rsidR="004467C3" w:rsidRPr="00245154" w:rsidRDefault="004467C3" w:rsidP="004467C3">
                            <w:pPr>
                              <w:pStyle w:val="Popis"/>
                              <w:jc w:val="center"/>
                              <w:rPr>
                                <w:rFonts w:cs="Times New Roman"/>
                                <w:noProof/>
                                <w:szCs w:val="32"/>
                              </w:rPr>
                            </w:pPr>
                            <w:bookmarkStart w:id="63" w:name="_Toc167199436"/>
                            <w:r>
                              <w:t xml:space="preserve">Obr. </w:t>
                            </w:r>
                            <w:r>
                              <w:fldChar w:fldCharType="begin"/>
                            </w:r>
                            <w:r>
                              <w:instrText xml:space="preserve"> SEQ Obr. \* ARABIC </w:instrText>
                            </w:r>
                            <w:r>
                              <w:fldChar w:fldCharType="separate"/>
                            </w:r>
                            <w:r>
                              <w:rPr>
                                <w:noProof/>
                              </w:rPr>
                              <w:t>9</w:t>
                            </w:r>
                            <w:r>
                              <w:fldChar w:fldCharType="end"/>
                            </w:r>
                            <w:r>
                              <w:t>: Správny výpočet časových jednotie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40D04C11" w:rsidR="004467C3" w:rsidRPr="00245154" w:rsidRDefault="004467C3" w:rsidP="004467C3">
                      <w:pPr>
                        <w:pStyle w:val="Popis"/>
                        <w:jc w:val="center"/>
                        <w:rPr>
                          <w:rFonts w:cs="Times New Roman"/>
                          <w:noProof/>
                          <w:szCs w:val="32"/>
                        </w:rPr>
                      </w:pPr>
                      <w:bookmarkStart w:id="64" w:name="_Toc167199436"/>
                      <w:r>
                        <w:t xml:space="preserve">Obr. </w:t>
                      </w:r>
                      <w:r>
                        <w:fldChar w:fldCharType="begin"/>
                      </w:r>
                      <w:r>
                        <w:instrText xml:space="preserve"> SEQ Obr. \* ARABIC </w:instrText>
                      </w:r>
                      <w:r>
                        <w:fldChar w:fldCharType="separate"/>
                      </w:r>
                      <w:r>
                        <w:rPr>
                          <w:noProof/>
                        </w:rPr>
                        <w:t>9</w:t>
                      </w:r>
                      <w:r>
                        <w:fldChar w:fldCharType="end"/>
                      </w:r>
                      <w:r>
                        <w:t>: Správny výpočet časových jednotiek</w:t>
                      </w:r>
                      <w:bookmarkEnd w:id="64"/>
                    </w:p>
                  </w:txbxContent>
                </v:textbox>
                <w10:wrap type="topAndBottom" anchorx="margin"/>
              </v:shape>
            </w:pict>
          </mc:Fallback>
        </mc:AlternateContent>
      </w:r>
    </w:p>
    <w:p w14:paraId="1F0D53A5" w14:textId="6E4D875F" w:rsidR="0014207B" w:rsidRDefault="0068533E" w:rsidP="0014207B">
      <w:pPr>
        <w:pStyle w:val="Nadpis3urovne"/>
      </w:pPr>
      <w:r>
        <w:lastRenderedPageBreak/>
        <w:t>Manažér udalostí</w:t>
      </w:r>
    </w:p>
    <w:p w14:paraId="1AE91D36" w14:textId="77777777"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také gigantické budeme pre jednoduchosť zobrazovať takéto udalosti vždy na začiatku roku v ktorom sa </w:t>
      </w:r>
      <w:r w:rsidR="00726B82">
        <w:t>nastali. Najprv si vytvoríme novú triedu ako štruktúru pre udalosť, bude obsahovať kľúčové slovo, popis, rok, a typ. Typ udalosti si zadeklarujeme ako enum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enum</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color w:val="D8415A"/>
          <w:sz w:val="18"/>
          <w:szCs w:val="18"/>
          <w:lang w:eastAsia="sk-SK"/>
        </w:rPr>
        <w:t>Society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lementCreation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Planet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Asteroid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Star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OuterSpaceEven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MoonEvent</w:t>
      </w:r>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class</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w:t>
      </w:r>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lo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Year</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CelestialEventType</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EventType</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Keyword</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r w:rsidRPr="00726B82">
        <w:rPr>
          <w:rFonts w:ascii="Source Code Pro" w:eastAsia="Times New Roman" w:hAnsi="Source Code Pro" w:cs="Times New Roman"/>
          <w:i/>
          <w:iCs/>
          <w:color w:val="821EB8"/>
          <w:sz w:val="18"/>
          <w:szCs w:val="18"/>
          <w:lang w:eastAsia="sk-SK"/>
        </w:rPr>
        <w:t>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C98C1A"/>
          <w:sz w:val="18"/>
          <w:szCs w:val="18"/>
          <w:lang w:eastAsia="sk-SK"/>
        </w:rPr>
        <w:t>SerializeField</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public</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tring</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color w:val="D8415A"/>
          <w:sz w:val="18"/>
          <w:szCs w:val="18"/>
          <w:lang w:eastAsia="sk-SK"/>
        </w:rPr>
        <w:t>Description</w:t>
      </w:r>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38FA58AA" w:rsidR="0014207B" w:rsidRDefault="00F11522" w:rsidP="00F11522">
      <w:pPr>
        <w:pStyle w:val="Popis"/>
        <w:jc w:val="center"/>
      </w:pPr>
      <w:r>
        <w:t xml:space="preserve">Výpis </w:t>
      </w:r>
      <w:r>
        <w:fldChar w:fldCharType="begin"/>
      </w:r>
      <w:r>
        <w:instrText xml:space="preserve"> SEQ Výpis \* ARABIC </w:instrText>
      </w:r>
      <w:r>
        <w:fldChar w:fldCharType="separate"/>
      </w:r>
      <w:r w:rsidR="00385E3E">
        <w:rPr>
          <w:noProof/>
        </w:rPr>
        <w:t>13</w:t>
      </w:r>
      <w:r>
        <w:fldChar w:fldCharType="end"/>
      </w:r>
      <w:r>
        <w:t>: Štruktúra triedy pre udalosti</w:t>
      </w:r>
    </w:p>
    <w:p w14:paraId="4042D609" w14:textId="0CDE3DAD" w:rsidR="001764AD" w:rsidRPr="00F11522" w:rsidRDefault="00F11522" w:rsidP="00F11522">
      <w:pPr>
        <w:pStyle w:val="Zakladny"/>
        <w:ind w:firstLine="0"/>
      </w:pPr>
      <w:r>
        <w:t>Ako ďalšie si vytvoríme „Scriptable Object“, ktor</w:t>
      </w:r>
      <w:r w:rsidR="003C71E9">
        <w:t xml:space="preserve">ý bude obsahovať zoznam objektov typu </w:t>
      </w:r>
      <w:r w:rsidR="003C71E9" w:rsidRPr="003C71E9">
        <w:rPr>
          <w:rStyle w:val="CodeChar"/>
        </w:rPr>
        <w:t>CelestialEvent</w:t>
      </w:r>
      <w:r w:rsidR="003C71E9">
        <w:t>.</w:t>
      </w:r>
      <w:r w:rsidR="001764AD">
        <w:t xml:space="preserve"> Vytvoríme ešte manažér udalostí, štruktúra je podobná ako ostatné manažéri. Tento manažér obsahuje viacero metód,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65" w:name="_Toc167184996"/>
      <w:r>
        <w:t>Rozdelenie vesmírnych objektov</w:t>
      </w:r>
      <w:bookmarkEnd w:id="65"/>
    </w:p>
    <w:p w14:paraId="24E74A79" w14:textId="77777777" w:rsidR="004E5889" w:rsidRDefault="00BE2EAF" w:rsidP="00B117DD">
      <w:pPr>
        <w:pStyle w:val="Zakladny"/>
        <w:ind w:firstLine="0"/>
      </w:pPr>
      <w:r>
        <w:t xml:space="preserve">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w:t>
      </w:r>
      <w:r>
        <w:lastRenderedPageBreak/>
        <w:t>tvorbu ostatných telies. V programovaní sa tento návrhový vzor nazýva dedičnosť a polymorfizmus. Unity ponúka ešte alternatívu pomocou, ktorej vieme zadefinovať, že skript na jeho bezchybnú funkčnosť potrebuje aby objekt mal komponent špecifikovaného typu.</w:t>
      </w:r>
      <w:r w:rsidR="008A4BBB">
        <w:t xml:space="preserve"> Oba prístupy majú svoje výhody, my si zvolíme prístup, ktorý ponúka Unity, táto voľba bola primárne zvolená pre prehľadnosť kódu a atribútov tried, pri nastavovaní a ladení cez Unity editor.</w:t>
      </w:r>
    </w:p>
    <w:p w14:paraId="17EDE3AE" w14:textId="27F4C00C" w:rsidR="00B117DD" w:rsidRPr="0076604E" w:rsidRDefault="004E5889" w:rsidP="0076604E">
      <w:pPr>
        <w:pStyle w:val="Zakladny"/>
      </w:pPr>
      <w:r w:rsidRPr="0076604E">
        <w:t xml:space="preserve">Prvým krokom je teda naprogramovať základnú štruktúru generického vesmírneho objektu. Zadeklarujeme si aby skript potreboval komponent „SphereCollider“ , </w:t>
      </w:r>
      <w:r w:rsidR="00A26A26" w:rsidRPr="0076604E">
        <w:t>tento komponent využijeme na funkcionalitu zobrazenia informácií o objekte, keď bude používateľ v dostatočnej blízkosti, ktorú si vieme zadefinovať. Aby sme mali vek objektu synchronizovaný s celkovým časom, vytvoríme si veľmi podobný skript na časomieru, rozdielom bude, že čas sa inicializuje pri tvorbe objektu.</w:t>
      </w:r>
      <w:r w:rsidR="00BE13F4" w:rsidRPr="0076604E">
        <w:t xml:space="preserve"> Pridáme preto ako povinný komponent „LifeSpanController“. Takto nám Unity Editor zabráni odstránenie týchto dvoch komponentov z objektu nakoľko náš skript „CelestialObjec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77777777" w:rsidR="004C6726" w:rsidRDefault="0076604E" w:rsidP="0076604E">
      <w:pPr>
        <w:pStyle w:val="Zakladny"/>
      </w:pPr>
      <w:r>
        <w:t>Dátatové premenné, ktoré bude objekt obsahovať spravíme cez „Scriptable Objecty“ a spravíme na kontajnery referencie, pričom tu vytvoríme ešte kópie dátových kontajnerov, tieto poslúžia ako dočasné úložisko</w:t>
      </w:r>
      <w:r w:rsidR="004C6726">
        <w:t>, nakoľko tieto údaje sa budú počas simulácie meniť.</w:t>
      </w:r>
    </w:p>
    <w:p w14:paraId="477D99ED" w14:textId="1F2839D0" w:rsidR="0076604E" w:rsidRPr="0076604E" w:rsidRDefault="004C6726" w:rsidP="0076604E">
      <w:pPr>
        <w:pStyle w:val="Zakladny"/>
      </w:pPr>
      <w:r>
        <w:t xml:space="preserve">Posledný krok pri vytvorení základnej implementácie vesmírnych telies je vytvoriť už špecifické skripty pre planéty a pod.. Každému skriptu nastavíme aby bol potreboval komponent typu „CelestialObject“ čo je náš skript pre generický vesmírny objekt.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RequireComponent</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i/>
          <w:iCs/>
          <w:color w:val="821EB8"/>
          <w:sz w:val="18"/>
          <w:szCs w:val="18"/>
          <w:lang w:eastAsia="sk-SK"/>
        </w:rPr>
        <w:t>typeof</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CelestialObject</w:t>
      </w:r>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i/>
          <w:iCs/>
          <w:color w:val="821EB8"/>
          <w:sz w:val="18"/>
          <w:szCs w:val="18"/>
          <w:lang w:eastAsia="sk-SK"/>
        </w:rPr>
        <w:t>public</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i/>
          <w:iCs/>
          <w:color w:val="821EB8"/>
          <w:sz w:val="18"/>
          <w:szCs w:val="18"/>
          <w:lang w:eastAsia="sk-SK"/>
        </w:rPr>
        <w:t>class</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color w:val="C98C1A"/>
          <w:sz w:val="18"/>
          <w:szCs w:val="18"/>
          <w:lang w:eastAsia="sk-SK"/>
        </w:rPr>
        <w:t>Planet</w:t>
      </w:r>
      <w:r w:rsidRPr="00D733D0">
        <w:rPr>
          <w:rFonts w:ascii="Source Code Pro" w:eastAsia="Times New Roman" w:hAnsi="Source Code Pro" w:cs="Times New Roman"/>
          <w:color w:val="333333"/>
          <w:sz w:val="18"/>
          <w:szCs w:val="18"/>
          <w:lang w:eastAsia="sk-SK"/>
        </w:rPr>
        <w:t xml:space="preserve"> : </w:t>
      </w:r>
      <w:r w:rsidRPr="00D733D0">
        <w:rPr>
          <w:rFonts w:ascii="Source Code Pro" w:eastAsia="Times New Roman" w:hAnsi="Source Code Pro" w:cs="Times New Roman"/>
          <w:color w:val="C98C1A"/>
          <w:sz w:val="18"/>
          <w:szCs w:val="18"/>
          <w:lang w:eastAsia="sk-SK"/>
        </w:rPr>
        <w:t>MonoBehaviour</w:t>
      </w:r>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r w:rsidRPr="00D733D0">
        <w:rPr>
          <w:rFonts w:ascii="Source Code Pro" w:eastAsia="Times New Roman" w:hAnsi="Source Code Pro" w:cs="Times New Roman"/>
          <w:color w:val="C98C1A"/>
          <w:sz w:val="18"/>
          <w:szCs w:val="18"/>
          <w:lang w:eastAsia="sk-SK"/>
        </w:rPr>
        <w:t>Header</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Moons &amp; Rings Information"</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C98C1A"/>
          <w:sz w:val="18"/>
          <w:szCs w:val="18"/>
          <w:lang w:eastAsia="sk-SK"/>
        </w:rPr>
        <w:t>SerializeField</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i/>
          <w:iCs/>
          <w:color w:val="821EB8"/>
          <w:sz w:val="18"/>
          <w:szCs w:val="18"/>
          <w:lang w:eastAsia="sk-SK"/>
        </w:rPr>
        <w:t>private</w:t>
      </w:r>
      <w:r w:rsidRPr="00D733D0">
        <w:rPr>
          <w:rFonts w:ascii="Source Code Pro" w:eastAsia="Times New Roman" w:hAnsi="Source Code Pro" w:cs="Times New Roman"/>
          <w:color w:val="C98C1A"/>
          <w:sz w:val="18"/>
          <w:szCs w:val="18"/>
          <w:lang w:eastAsia="sk-SK"/>
        </w:rPr>
        <w:t xml:space="preserve"> </w:t>
      </w:r>
      <w:r w:rsidRPr="00D733D0">
        <w:rPr>
          <w:rFonts w:ascii="Source Code Pro" w:eastAsia="Times New Roman" w:hAnsi="Source Code Pro" w:cs="Times New Roman"/>
          <w:color w:val="C98C1A"/>
          <w:sz w:val="18"/>
          <w:szCs w:val="18"/>
          <w:lang w:eastAsia="sk-SK"/>
        </w:rPr>
        <w:t>PlanetData</w:t>
      </w:r>
      <w:r w:rsidRPr="00D733D0">
        <w:rPr>
          <w:rFonts w:ascii="Source Code Pro" w:eastAsia="Times New Roman" w:hAnsi="Source Code Pro" w:cs="Times New Roman"/>
          <w:color w:val="333333"/>
          <w:sz w:val="18"/>
          <w:szCs w:val="18"/>
          <w:lang w:eastAsia="sk-SK"/>
        </w:rPr>
        <w:t xml:space="preserve"> </w:t>
      </w:r>
      <w:r w:rsidRPr="00D733D0">
        <w:rPr>
          <w:rFonts w:ascii="Source Code Pro" w:eastAsia="Times New Roman" w:hAnsi="Source Code Pro" w:cs="Times New Roman"/>
          <w:color w:val="D8415A"/>
          <w:sz w:val="18"/>
          <w:szCs w:val="18"/>
          <w:lang w:eastAsia="sk-SK"/>
        </w:rPr>
        <w:t>planetData</w:t>
      </w:r>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0FA68C73" w:rsidR="00085F50" w:rsidRDefault="00385E3E" w:rsidP="00385E3E">
      <w:pPr>
        <w:pStyle w:val="Popis"/>
        <w:jc w:val="center"/>
      </w:pPr>
      <w:r>
        <w:t xml:space="preserve">Výpis </w:t>
      </w:r>
      <w:r>
        <w:fldChar w:fldCharType="begin"/>
      </w:r>
      <w:r>
        <w:instrText xml:space="preserve"> SEQ Výpis \* ARABIC </w:instrText>
      </w:r>
      <w:r>
        <w:fldChar w:fldCharType="separate"/>
      </w:r>
      <w:r>
        <w:rPr>
          <w:noProof/>
        </w:rPr>
        <w:t>14</w:t>
      </w:r>
      <w:r>
        <w:fldChar w:fldCharType="end"/>
      </w:r>
      <w:r>
        <w:t>: Kostra triedy pre planétu</w:t>
      </w:r>
    </w:p>
    <w:p w14:paraId="19794F53" w14:textId="1AA06DAF" w:rsidR="00385E3E" w:rsidRDefault="00E614A2" w:rsidP="002F7181">
      <w:pPr>
        <w:pStyle w:val="Nadpis3urovne"/>
      </w:pPr>
      <w:r>
        <w:t>Pohyb telies</w:t>
      </w:r>
    </w:p>
    <w:p w14:paraId="7EEDC272" w14:textId="0E639A90" w:rsidR="00F248AC" w:rsidRPr="00F248AC" w:rsidRDefault="00F248AC" w:rsidP="00F248AC">
      <w:pPr>
        <w:pStyle w:val="Zakladny"/>
        <w:ind w:firstLine="0"/>
      </w:pPr>
      <w:r>
        <w:t>ksdfko</w:t>
      </w:r>
    </w:p>
    <w:p w14:paraId="65DC4859" w14:textId="77777777" w:rsidR="00F12CEC" w:rsidRPr="00F12CEC" w:rsidRDefault="00F12CEC" w:rsidP="00AF0EA8">
      <w:pPr>
        <w:pStyle w:val="Zakladny"/>
        <w:ind w:firstLine="0"/>
      </w:pPr>
    </w:p>
    <w:p w14:paraId="0A780957" w14:textId="0EEB4968" w:rsidR="008207FE" w:rsidRDefault="008207FE" w:rsidP="00F35DF1">
      <w:pPr>
        <w:pStyle w:val="Nadpis1rovne"/>
      </w:pPr>
      <w:bookmarkStart w:id="66" w:name="_Toc167184997"/>
      <w:r w:rsidRPr="00F35DF1">
        <w:lastRenderedPageBreak/>
        <w:t>Testovanie</w:t>
      </w:r>
      <w:bookmarkEnd w:id="66"/>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build“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7" w:name="_Toc167184998"/>
      <w:r>
        <w:t>Všeobecné t</w:t>
      </w:r>
      <w:r w:rsidR="0002178C">
        <w:t>estovanie</w:t>
      </w:r>
      <w:bookmarkEnd w:id="67"/>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8" w:name="_Toc167184999"/>
      <w:r>
        <w:t>Cielené testovanie</w:t>
      </w:r>
      <w:bookmarkEnd w:id="68"/>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build“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9" w:name="_Toc378775596" w:displacedByCustomXml="next"/>
    <w:bookmarkStart w:id="70" w:name="_Toc378776136" w:displacedByCustomXml="next"/>
    <w:bookmarkStart w:id="71" w:name="_Toc167185000"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70"/>
          <w:bookmarkEnd w:id="69"/>
          <w:r>
            <w:rPr>
              <w:rStyle w:val="NadpisneslovanChar"/>
              <w:b/>
            </w:rPr>
            <w:tab/>
          </w:r>
        </w:p>
      </w:sdtContent>
    </w:sdt>
    <w:bookmarkEnd w:id="71"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b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72" w:name="_Toc167185001"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72"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73"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1" w:history="1">
        <w:r w:rsidR="00C54960" w:rsidRPr="009F23E1">
          <w:rPr>
            <w:rStyle w:val="Hypertextovprepojenie"/>
          </w:rPr>
          <w:t>https://www.cnbc.com/2024/01/20/why-there-is-a-new-global-race-to-the-moon-.html</w:t>
        </w:r>
      </w:hyperlink>
      <w:bookmarkEnd w:id="73"/>
    </w:p>
    <w:p w14:paraId="125735BB" w14:textId="31739480" w:rsidR="00400E79" w:rsidRPr="00C66E25" w:rsidRDefault="00400E79">
      <w:pPr>
        <w:pStyle w:val="Zakladny"/>
        <w:numPr>
          <w:ilvl w:val="0"/>
          <w:numId w:val="3"/>
        </w:numPr>
        <w:rPr>
          <w:rStyle w:val="Hypertextovprepojenie"/>
          <w:color w:val="auto"/>
          <w:u w:val="none"/>
        </w:rPr>
      </w:pPr>
      <w:bookmarkStart w:id="74"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2" w:history="1">
        <w:r w:rsidRPr="00C83334">
          <w:rPr>
            <w:rStyle w:val="Hypertextovprepojenie"/>
          </w:rPr>
          <w:t>https://eric.ed.gov/?id=ED591364</w:t>
        </w:r>
      </w:hyperlink>
      <w:bookmarkEnd w:id="74"/>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5"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3" w:history="1">
        <w:r w:rsidRPr="00983312">
          <w:rPr>
            <w:rStyle w:val="Hypertextovprepojenie"/>
          </w:rPr>
          <w:t>https://bera-journals.onlinelibrary.wiley.com/doi/full/10.1111/bjet.13317</w:t>
        </w:r>
      </w:hyperlink>
      <w:bookmarkEnd w:id="75"/>
    </w:p>
    <w:p w14:paraId="4879F2AA" w14:textId="6B23A886" w:rsidR="00C66E25" w:rsidRDefault="00C66E25">
      <w:pPr>
        <w:pStyle w:val="Zakladny"/>
        <w:numPr>
          <w:ilvl w:val="0"/>
          <w:numId w:val="3"/>
        </w:numPr>
      </w:pPr>
      <w:bookmarkStart w:id="76"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4" w:history="1">
        <w:r w:rsidR="001B1ACB" w:rsidRPr="00C83334">
          <w:rPr>
            <w:rStyle w:val="Hypertextovprepojenie"/>
          </w:rPr>
          <w:t>https://www.proquest.com/openview/68f7fe43529067a68fe04903f9714252/1?pq-origsite=gscholar&amp;cbl=18750&amp;diss=y</w:t>
        </w:r>
      </w:hyperlink>
      <w:bookmarkEnd w:id="76"/>
      <w:r w:rsidR="001B1ACB">
        <w:t xml:space="preserve"> </w:t>
      </w:r>
    </w:p>
    <w:p w14:paraId="3CA46B2C" w14:textId="694EBA5F" w:rsidR="00213EB1" w:rsidRDefault="00213EB1">
      <w:pPr>
        <w:pStyle w:val="Zakladny"/>
        <w:numPr>
          <w:ilvl w:val="0"/>
          <w:numId w:val="3"/>
        </w:numPr>
      </w:pPr>
      <w:bookmarkStart w:id="77"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5" w:history="1">
        <w:r w:rsidRPr="00980F3E">
          <w:rPr>
            <w:rStyle w:val="Hypertextovprepojenie"/>
          </w:rPr>
          <w:t>https://www.linkedin.com/advice/0/how-do-you-learn-master-new-game-engine-framework-quickly</w:t>
        </w:r>
      </w:hyperlink>
      <w:bookmarkEnd w:id="77"/>
      <w:r>
        <w:t xml:space="preserve"> </w:t>
      </w:r>
    </w:p>
    <w:p w14:paraId="48D038F1" w14:textId="0E583750" w:rsidR="00B76AF9" w:rsidRDefault="0027564E">
      <w:pPr>
        <w:pStyle w:val="Zakladny"/>
        <w:numPr>
          <w:ilvl w:val="0"/>
          <w:numId w:val="3"/>
        </w:numPr>
      </w:pPr>
      <w:bookmarkStart w:id="78"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6" w:history="1">
        <w:r w:rsidR="00B76AF9" w:rsidRPr="00C83334">
          <w:rPr>
            <w:rStyle w:val="Hypertextovprepojenie"/>
          </w:rPr>
          <w:t>https://www.arm.com/glossary/gaming-engines</w:t>
        </w:r>
      </w:hyperlink>
      <w:bookmarkEnd w:id="78"/>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9"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7" w:history="1">
        <w:r w:rsidRPr="00E5518E">
          <w:rPr>
            <w:rStyle w:val="Hypertextovprepojenie"/>
          </w:rPr>
          <w:t>https://www.unrealengine.com/en-US/features</w:t>
        </w:r>
      </w:hyperlink>
      <w:bookmarkEnd w:id="79"/>
    </w:p>
    <w:p w14:paraId="0A982D2D" w14:textId="207D9655" w:rsidR="00920EBA" w:rsidRDefault="00920EBA">
      <w:pPr>
        <w:pStyle w:val="Zakladny"/>
        <w:numPr>
          <w:ilvl w:val="0"/>
          <w:numId w:val="3"/>
        </w:numPr>
      </w:pPr>
      <w:bookmarkStart w:id="80"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8" w:history="1">
        <w:r w:rsidRPr="002A0D89">
          <w:rPr>
            <w:rStyle w:val="Hypertextovprepojenie"/>
          </w:rPr>
          <w:t>https://www.jsr.org/index.php/path/article/view/976/823</w:t>
        </w:r>
      </w:hyperlink>
      <w:bookmarkEnd w:id="80"/>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81"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81"/>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82"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9" w:history="1">
        <w:r w:rsidRPr="00E119F4">
          <w:rPr>
            <w:rStyle w:val="Hypertextovprepojenie"/>
          </w:rPr>
          <w:t>https://arxiv.org/abs/2401.01909</w:t>
        </w:r>
      </w:hyperlink>
      <w:bookmarkEnd w:id="82"/>
    </w:p>
    <w:p w14:paraId="7CBD7BF3" w14:textId="4D246974" w:rsidR="002715A2" w:rsidRDefault="006A7659">
      <w:pPr>
        <w:pStyle w:val="Zakladny"/>
        <w:numPr>
          <w:ilvl w:val="0"/>
          <w:numId w:val="3"/>
        </w:numPr>
      </w:pPr>
      <w:bookmarkStart w:id="83" w:name="_Ref166335418"/>
      <w:bookmarkStart w:id="84"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83"/>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4"/>
    </w:p>
    <w:p w14:paraId="4972B243" w14:textId="70455374" w:rsidR="00D86DB0" w:rsidRDefault="002715A2">
      <w:pPr>
        <w:pStyle w:val="Zakladny"/>
        <w:numPr>
          <w:ilvl w:val="0"/>
          <w:numId w:val="3"/>
        </w:numPr>
      </w:pPr>
      <w:bookmarkStart w:id="85"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40" w:history="1">
        <w:r w:rsidRPr="0048570E">
          <w:rPr>
            <w:rStyle w:val="Hypertextovprepojenie"/>
          </w:rPr>
          <w:t>https://hazelengine.com/</w:t>
        </w:r>
      </w:hyperlink>
      <w:bookmarkEnd w:id="85"/>
      <w:r>
        <w:t xml:space="preserve"> </w:t>
      </w:r>
    </w:p>
    <w:p w14:paraId="2B290610" w14:textId="70E3DA94" w:rsidR="002715A2" w:rsidRDefault="002715A2">
      <w:pPr>
        <w:pStyle w:val="Zakladny"/>
        <w:numPr>
          <w:ilvl w:val="0"/>
          <w:numId w:val="3"/>
        </w:numPr>
      </w:pPr>
      <w:bookmarkStart w:id="86"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41" w:history="1">
        <w:r w:rsidRPr="0048570E">
          <w:rPr>
            <w:rStyle w:val="Hypertextovprepojenie"/>
          </w:rPr>
          <w:t>https://www.youtube.com/watch?v=yMRp9DVZYnI</w:t>
        </w:r>
      </w:hyperlink>
      <w:bookmarkEnd w:id="86"/>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7"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2" w:history="1">
        <w:r w:rsidRPr="00E5518E">
          <w:rPr>
            <w:rStyle w:val="Hypertextovprepojenie"/>
          </w:rPr>
          <w:t>https://unity.com/</w:t>
        </w:r>
      </w:hyperlink>
      <w:bookmarkEnd w:id="87"/>
    </w:p>
    <w:p w14:paraId="3E41D1A8" w14:textId="56F097D2" w:rsidR="00695AF5" w:rsidRDefault="00695AF5">
      <w:pPr>
        <w:pStyle w:val="Zakladny"/>
        <w:numPr>
          <w:ilvl w:val="0"/>
          <w:numId w:val="3"/>
        </w:numPr>
      </w:pPr>
      <w:bookmarkStart w:id="88"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3" w:history="1">
        <w:r w:rsidR="00B8320E" w:rsidRPr="00AF359E">
          <w:rPr>
            <w:rStyle w:val="Hypertextovprepojenie"/>
          </w:rPr>
          <w:t>https://www.redhat.com/en/topics/middleware/what-is-ide</w:t>
        </w:r>
      </w:hyperlink>
      <w:bookmarkEnd w:id="88"/>
      <w:r w:rsidR="00B8320E">
        <w:t xml:space="preserve"> </w:t>
      </w:r>
    </w:p>
    <w:p w14:paraId="60E33690" w14:textId="59E8E6F1" w:rsidR="00907E56" w:rsidRDefault="00907E56">
      <w:pPr>
        <w:pStyle w:val="Zakladny"/>
        <w:numPr>
          <w:ilvl w:val="0"/>
          <w:numId w:val="3"/>
        </w:numPr>
        <w:jc w:val="left"/>
      </w:pPr>
      <w:bookmarkStart w:id="89"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4" w:history="1">
        <w:r w:rsidRPr="00F70F18">
          <w:rPr>
            <w:rStyle w:val="Hypertextovprepojenie"/>
          </w:rPr>
          <w:t>https://docs.unity3d.com/Manual/ScriptingToolsIDEs.html</w:t>
        </w:r>
      </w:hyperlink>
      <w:bookmarkEnd w:id="89"/>
      <w:r>
        <w:t xml:space="preserve"> </w:t>
      </w:r>
    </w:p>
    <w:p w14:paraId="19A97983" w14:textId="299F28B1" w:rsidR="00F015D8" w:rsidRDefault="00F015D8">
      <w:pPr>
        <w:pStyle w:val="Zakladny"/>
        <w:numPr>
          <w:ilvl w:val="0"/>
          <w:numId w:val="3"/>
        </w:numPr>
      </w:pPr>
      <w:bookmarkStart w:id="90"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5" w:history="1">
        <w:r w:rsidRPr="00AF359E">
          <w:rPr>
            <w:rStyle w:val="Hypertextovprepojenie"/>
          </w:rPr>
          <w:t>https://visualstudio.microsoft.com/cs/</w:t>
        </w:r>
      </w:hyperlink>
      <w:bookmarkEnd w:id="90"/>
      <w:r>
        <w:t xml:space="preserve"> </w:t>
      </w:r>
    </w:p>
    <w:p w14:paraId="0C24BB77" w14:textId="01EE2F74" w:rsidR="00D052E5" w:rsidRDefault="00D052E5">
      <w:pPr>
        <w:pStyle w:val="Zakladny"/>
        <w:numPr>
          <w:ilvl w:val="0"/>
          <w:numId w:val="3"/>
        </w:numPr>
      </w:pPr>
      <w:bookmarkStart w:id="91"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6" w:history="1">
        <w:r w:rsidRPr="00A9045F">
          <w:rPr>
            <w:rStyle w:val="Hypertextovprepojenie"/>
          </w:rPr>
          <w:t>https://visualstudio.microsoft.com/cs/vs/compare/</w:t>
        </w:r>
      </w:hyperlink>
      <w:bookmarkEnd w:id="91"/>
      <w:r>
        <w:t xml:space="preserve"> </w:t>
      </w:r>
    </w:p>
    <w:p w14:paraId="7FBDD28E" w14:textId="6AB020FB" w:rsidR="00456D53" w:rsidRDefault="00456D53">
      <w:pPr>
        <w:pStyle w:val="Zakladny"/>
        <w:numPr>
          <w:ilvl w:val="0"/>
          <w:numId w:val="3"/>
        </w:numPr>
        <w:jc w:val="left"/>
      </w:pPr>
      <w:bookmarkStart w:id="92"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7" w:history="1">
        <w:r w:rsidRPr="00AF359E">
          <w:rPr>
            <w:rStyle w:val="Hypertextovprepojenie"/>
          </w:rPr>
          <w:t>https://www.jetbrains.com/rider/</w:t>
        </w:r>
      </w:hyperlink>
      <w:bookmarkEnd w:id="92"/>
      <w:r>
        <w:t xml:space="preserve"> </w:t>
      </w:r>
    </w:p>
    <w:p w14:paraId="36CA9374" w14:textId="1E958F88" w:rsidR="00F015D8" w:rsidRDefault="00745657">
      <w:pPr>
        <w:pStyle w:val="Zakladny"/>
        <w:numPr>
          <w:ilvl w:val="0"/>
          <w:numId w:val="3"/>
        </w:numPr>
      </w:pPr>
      <w:bookmarkStart w:id="93"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8" w:history="1">
        <w:r w:rsidRPr="007E3728">
          <w:rPr>
            <w:rStyle w:val="Hypertextovprepojenie"/>
          </w:rPr>
          <w:t>https://faun.pub/vs-code-extensions-for-complete-ide-experience-bca5bb2f0f90</w:t>
        </w:r>
      </w:hyperlink>
      <w:bookmarkEnd w:id="93"/>
      <w:r>
        <w:t xml:space="preserve"> </w:t>
      </w:r>
    </w:p>
    <w:p w14:paraId="1E0CC5BB" w14:textId="231CAFEB" w:rsidR="00E67D60" w:rsidRPr="00E67D60" w:rsidRDefault="00E67D60">
      <w:pPr>
        <w:pStyle w:val="Zakladny"/>
        <w:numPr>
          <w:ilvl w:val="0"/>
          <w:numId w:val="3"/>
        </w:numPr>
        <w:jc w:val="left"/>
      </w:pPr>
      <w:bookmarkStart w:id="94"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9" w:history="1">
        <w:r w:rsidRPr="007E3728">
          <w:rPr>
            <w:rStyle w:val="Hypertextovprepojenie"/>
          </w:rPr>
          <w:t>https://www.sw.siemens.com/en-US/technology/3d-modeling/</w:t>
        </w:r>
      </w:hyperlink>
      <w:bookmarkEnd w:id="94"/>
      <w:r>
        <w:t xml:space="preserve"> </w:t>
      </w:r>
    </w:p>
    <w:p w14:paraId="22A28442" w14:textId="162EF93F" w:rsidR="00C1136A" w:rsidRDefault="00C1136A">
      <w:pPr>
        <w:pStyle w:val="Zakladny"/>
        <w:numPr>
          <w:ilvl w:val="0"/>
          <w:numId w:val="3"/>
        </w:numPr>
        <w:jc w:val="left"/>
      </w:pPr>
      <w:bookmarkStart w:id="95"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50" w:history="1">
        <w:r w:rsidRPr="007E3728">
          <w:rPr>
            <w:rStyle w:val="Hypertextovprepojenie"/>
          </w:rPr>
          <w:t>https://www.blender.org/about/</w:t>
        </w:r>
      </w:hyperlink>
      <w:bookmarkEnd w:id="95"/>
      <w:r>
        <w:t xml:space="preserve"> </w:t>
      </w:r>
    </w:p>
    <w:p w14:paraId="1E544354" w14:textId="1C76D751" w:rsidR="007C5882" w:rsidRDefault="007C5882">
      <w:pPr>
        <w:pStyle w:val="Zakladny"/>
        <w:numPr>
          <w:ilvl w:val="0"/>
          <w:numId w:val="3"/>
        </w:numPr>
      </w:pPr>
      <w:bookmarkStart w:id="96"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51" w:history="1">
        <w:r w:rsidR="005056C6" w:rsidRPr="00B40E3E">
          <w:rPr>
            <w:rStyle w:val="Hypertextovprepojenie"/>
          </w:rPr>
          <w:t>https://rebusfarm.net/blog/blender-vs-cinema-4d-choosing-the-right-3d-software</w:t>
        </w:r>
      </w:hyperlink>
      <w:bookmarkEnd w:id="96"/>
      <w:r w:rsidR="005056C6">
        <w:t xml:space="preserve"> </w:t>
      </w:r>
    </w:p>
    <w:p w14:paraId="2553FF4C" w14:textId="4B83DB09" w:rsidR="0015784D" w:rsidRPr="00F20036" w:rsidRDefault="00F20036">
      <w:pPr>
        <w:pStyle w:val="Zakladny"/>
        <w:numPr>
          <w:ilvl w:val="0"/>
          <w:numId w:val="3"/>
        </w:numPr>
        <w:jc w:val="left"/>
      </w:pPr>
      <w:bookmarkStart w:id="97"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52" w:history="1">
        <w:r w:rsidRPr="00B40E3E">
          <w:rPr>
            <w:rStyle w:val="Hypertextovprepojenie"/>
          </w:rPr>
          <w:t>https://www.maxon.net/en/cinema-4d</w:t>
        </w:r>
      </w:hyperlink>
      <w:bookmarkEnd w:id="97"/>
      <w:r>
        <w:t xml:space="preserve"> </w:t>
      </w:r>
    </w:p>
    <w:p w14:paraId="072EEB21" w14:textId="39173CCA" w:rsidR="00F20036" w:rsidRPr="0015784D" w:rsidRDefault="00F20036">
      <w:pPr>
        <w:pStyle w:val="Zakladny"/>
        <w:numPr>
          <w:ilvl w:val="0"/>
          <w:numId w:val="3"/>
        </w:numPr>
      </w:pPr>
      <w:bookmarkStart w:id="98"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3" w:history="1">
        <w:r w:rsidRPr="00B40E3E">
          <w:rPr>
            <w:rStyle w:val="Hypertextovprepojenie"/>
          </w:rPr>
          <w:t>https://garagefarm.net/blog/what-is-cinema-4d-used-for</w:t>
        </w:r>
      </w:hyperlink>
      <w:bookmarkEnd w:id="98"/>
      <w:r>
        <w:t xml:space="preserve"> </w:t>
      </w:r>
    </w:p>
    <w:p w14:paraId="76880649" w14:textId="7F13E3CD" w:rsidR="0015784D" w:rsidRDefault="0015784D">
      <w:pPr>
        <w:pStyle w:val="Zakladny"/>
        <w:numPr>
          <w:ilvl w:val="0"/>
          <w:numId w:val="3"/>
        </w:numPr>
      </w:pPr>
      <w:bookmarkStart w:id="99"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4" w:history="1">
        <w:r w:rsidRPr="00B40E3E">
          <w:rPr>
            <w:rStyle w:val="Hypertextovprepojenie"/>
          </w:rPr>
          <w:t>https://conceptartempire.com/what-is-3ds-max/</w:t>
        </w:r>
      </w:hyperlink>
      <w:bookmarkEnd w:id="99"/>
      <w:r>
        <w:t xml:space="preserve"> </w:t>
      </w:r>
    </w:p>
    <w:p w14:paraId="4E424031" w14:textId="27F50D81" w:rsidR="00410AC5" w:rsidRDefault="00410AC5">
      <w:pPr>
        <w:pStyle w:val="Zakladny"/>
        <w:numPr>
          <w:ilvl w:val="0"/>
          <w:numId w:val="3"/>
        </w:numPr>
      </w:pPr>
      <w:bookmarkStart w:id="100"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5" w:history="1">
        <w:r w:rsidRPr="00B40E3E">
          <w:rPr>
            <w:rStyle w:val="Hypertextovprepojenie"/>
          </w:rPr>
          <w:t>https://medium.com/imeshup/3ds-max-pros-cons-quirks-and-links-a2a48832dbbe</w:t>
        </w:r>
      </w:hyperlink>
      <w:bookmarkEnd w:id="100"/>
      <w:r>
        <w:t xml:space="preserve"> </w:t>
      </w:r>
    </w:p>
    <w:p w14:paraId="48617BB9" w14:textId="2993D8E8" w:rsidR="00D86BC8" w:rsidRDefault="00972254">
      <w:pPr>
        <w:pStyle w:val="Zakladny"/>
        <w:numPr>
          <w:ilvl w:val="0"/>
          <w:numId w:val="3"/>
        </w:numPr>
      </w:pPr>
      <w:bookmarkStart w:id="101"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6" w:history="1">
        <w:r w:rsidRPr="008B7724">
          <w:rPr>
            <w:rStyle w:val="Hypertextovprepojenie"/>
          </w:rPr>
          <w:t>https://www.geeksforgeeks.org/what-is-graphics-software/</w:t>
        </w:r>
      </w:hyperlink>
      <w:bookmarkEnd w:id="101"/>
      <w:r>
        <w:t xml:space="preserve"> </w:t>
      </w:r>
    </w:p>
    <w:p w14:paraId="337F12D4" w14:textId="4F5922AB" w:rsidR="003C5AE7" w:rsidRPr="006B2089" w:rsidRDefault="003C5AE7">
      <w:pPr>
        <w:pStyle w:val="Zakladny"/>
        <w:numPr>
          <w:ilvl w:val="0"/>
          <w:numId w:val="3"/>
        </w:numPr>
        <w:rPr>
          <w:i/>
          <w:iCs/>
        </w:rPr>
      </w:pPr>
      <w:bookmarkStart w:id="102"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7" w:history="1">
        <w:r w:rsidR="006B2089" w:rsidRPr="00BC4154">
          <w:rPr>
            <w:rStyle w:val="Hypertextovprepojenie"/>
          </w:rPr>
          <w:t>https://www.gimp.org/</w:t>
        </w:r>
      </w:hyperlink>
      <w:bookmarkEnd w:id="102"/>
      <w:r w:rsidR="006B2089">
        <w:t xml:space="preserve"> </w:t>
      </w:r>
    </w:p>
    <w:p w14:paraId="11DEE7B6" w14:textId="2FE06A42" w:rsidR="006B2089" w:rsidRPr="006B2089" w:rsidRDefault="006B2089">
      <w:pPr>
        <w:pStyle w:val="Zakladny"/>
        <w:numPr>
          <w:ilvl w:val="0"/>
          <w:numId w:val="3"/>
        </w:numPr>
        <w:jc w:val="left"/>
        <w:rPr>
          <w:i/>
          <w:iCs/>
        </w:rPr>
      </w:pPr>
      <w:bookmarkStart w:id="103"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8" w:history="1">
        <w:r w:rsidRPr="00BC4154">
          <w:rPr>
            <w:rStyle w:val="Hypertextovprepojenie"/>
          </w:rPr>
          <w:t>https://www.adobe.com/sk/products/photoshop.html</w:t>
        </w:r>
      </w:hyperlink>
      <w:bookmarkEnd w:id="103"/>
      <w:r>
        <w:t xml:space="preserve"> </w:t>
      </w:r>
    </w:p>
    <w:p w14:paraId="58001793" w14:textId="5CE52AC5" w:rsidR="00891EB7" w:rsidRPr="00891EB7" w:rsidRDefault="00891EB7">
      <w:pPr>
        <w:pStyle w:val="Zakladny"/>
        <w:numPr>
          <w:ilvl w:val="0"/>
          <w:numId w:val="3"/>
        </w:numPr>
      </w:pPr>
      <w:bookmarkStart w:id="104"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9" w:history="1">
        <w:r w:rsidRPr="00304179">
          <w:rPr>
            <w:rStyle w:val="Hypertextovprepojenie"/>
          </w:rPr>
          <w:t>https://www.agitraining.com/adobe/photoshop/classes/what-is-photoshop</w:t>
        </w:r>
      </w:hyperlink>
      <w:bookmarkEnd w:id="104"/>
      <w:r>
        <w:t xml:space="preserve"> </w:t>
      </w:r>
    </w:p>
    <w:p w14:paraId="1824B6AD" w14:textId="39CF3305" w:rsidR="00532504" w:rsidRPr="00532504" w:rsidRDefault="00D8689E">
      <w:pPr>
        <w:pStyle w:val="Zakladny"/>
        <w:numPr>
          <w:ilvl w:val="0"/>
          <w:numId w:val="3"/>
        </w:numPr>
      </w:pPr>
      <w:bookmarkStart w:id="105"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0" w:history="1">
        <w:r w:rsidRPr="00066164">
          <w:rPr>
            <w:rStyle w:val="Hypertextovprepojenie"/>
          </w:rPr>
          <w:t>https://skylum.com/cs/blog/gimp-vs-photoshop</w:t>
        </w:r>
      </w:hyperlink>
      <w:bookmarkEnd w:id="105"/>
      <w:r>
        <w:t xml:space="preserve"> </w:t>
      </w:r>
    </w:p>
    <w:p w14:paraId="118F8534" w14:textId="0663B2CE" w:rsidR="003C5AE7" w:rsidRPr="003C5AE7" w:rsidRDefault="00E924C6">
      <w:pPr>
        <w:pStyle w:val="Zakladny"/>
        <w:numPr>
          <w:ilvl w:val="0"/>
          <w:numId w:val="3"/>
        </w:numPr>
      </w:pPr>
      <w:bookmarkStart w:id="106" w:name="_Ref166588320"/>
      <w:r>
        <w:rPr>
          <w:b/>
          <w:bCs/>
        </w:rPr>
        <w:t xml:space="preserve">Nvidia, </w:t>
      </w:r>
      <w:r w:rsidRPr="00E924C6">
        <w:rPr>
          <w:i/>
          <w:iCs/>
        </w:rPr>
        <w:t>What is Generative AI?</w:t>
      </w:r>
      <w:r w:rsidR="00717845">
        <w:rPr>
          <w:i/>
          <w:iCs/>
        </w:rPr>
        <w:t>,</w:t>
      </w:r>
      <w:r>
        <w:t xml:space="preserve"> [online]. 2024, [cit. 14.05.2024]. Dostupné z: </w:t>
      </w:r>
      <w:hyperlink r:id="rId61" w:history="1">
        <w:r w:rsidRPr="00622376">
          <w:rPr>
            <w:rStyle w:val="Hypertextovprepojenie"/>
          </w:rPr>
          <w:t>https://www.nvidia.com/en-us/glossary/generative-ai/</w:t>
        </w:r>
      </w:hyperlink>
      <w:bookmarkEnd w:id="106"/>
      <w:r>
        <w:t xml:space="preserve"> </w:t>
      </w:r>
    </w:p>
    <w:p w14:paraId="737125AA" w14:textId="7300F27E" w:rsidR="003C5AE7" w:rsidRPr="003C5AE7" w:rsidRDefault="00E74481">
      <w:pPr>
        <w:pStyle w:val="Zakladny"/>
        <w:numPr>
          <w:ilvl w:val="0"/>
          <w:numId w:val="3"/>
        </w:numPr>
      </w:pPr>
      <w:bookmarkStart w:id="107"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62" w:history="1">
        <w:r w:rsidR="004A69FF" w:rsidRPr="002D21ED">
          <w:rPr>
            <w:rStyle w:val="Hypertextovprepojenie"/>
          </w:rPr>
          <w:t>https://www.nvidia.com/en-eu/studio/canvas/</w:t>
        </w:r>
      </w:hyperlink>
      <w:bookmarkEnd w:id="107"/>
      <w:r>
        <w:t xml:space="preserve"> </w:t>
      </w:r>
    </w:p>
    <w:p w14:paraId="31B05109" w14:textId="5B5BFCE0" w:rsidR="003C5AE7" w:rsidRPr="003C5AE7" w:rsidRDefault="00E74481">
      <w:pPr>
        <w:pStyle w:val="Zakladny"/>
        <w:numPr>
          <w:ilvl w:val="0"/>
          <w:numId w:val="3"/>
        </w:numPr>
      </w:pPr>
      <w:bookmarkStart w:id="108"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3" w:history="1">
        <w:r w:rsidRPr="00622376">
          <w:rPr>
            <w:rStyle w:val="Hypertextovprepojenie"/>
          </w:rPr>
          <w:t>https://www.androidauthority.com/what-is-midjourney-3324590/</w:t>
        </w:r>
      </w:hyperlink>
      <w:bookmarkEnd w:id="108"/>
      <w:r>
        <w:t xml:space="preserve"> </w:t>
      </w:r>
    </w:p>
    <w:p w14:paraId="47948DC2" w14:textId="6EE8ED34" w:rsidR="003C5AE7" w:rsidRDefault="00E74481">
      <w:pPr>
        <w:pStyle w:val="Zakladny"/>
        <w:numPr>
          <w:ilvl w:val="0"/>
          <w:numId w:val="3"/>
        </w:numPr>
      </w:pPr>
      <w:bookmarkStart w:id="109"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4" w:history="1">
        <w:r w:rsidRPr="00622376">
          <w:rPr>
            <w:rStyle w:val="Hypertextovprepojenie"/>
          </w:rPr>
          <w:t>https://fooocusai.com/</w:t>
        </w:r>
      </w:hyperlink>
      <w:bookmarkEnd w:id="109"/>
      <w:r>
        <w:t xml:space="preserve"> </w:t>
      </w:r>
    </w:p>
    <w:p w14:paraId="60A14954" w14:textId="6DDDBEAD" w:rsidR="00A4258A" w:rsidRPr="003C5AE7" w:rsidRDefault="005E5787" w:rsidP="00A4258A">
      <w:pPr>
        <w:pStyle w:val="Zakladny"/>
        <w:numPr>
          <w:ilvl w:val="0"/>
          <w:numId w:val="3"/>
        </w:numPr>
      </w:pPr>
      <w:bookmarkStart w:id="110"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5" w:history="1">
        <w:r w:rsidR="00D12CE6" w:rsidRPr="00F51A03">
          <w:rPr>
            <w:rStyle w:val="Hypertextovprepojenie"/>
          </w:rPr>
          <w:t>https://universesandbox.com/blog/2016/02/n-body-problem/</w:t>
        </w:r>
      </w:hyperlink>
      <w:bookmarkEnd w:id="110"/>
      <w:r w:rsidR="00D12CE6">
        <w:t xml:space="preserve"> </w:t>
      </w:r>
    </w:p>
    <w:p w14:paraId="33A44504" w14:textId="5D1FFEEE" w:rsidR="003C5AE7" w:rsidRPr="004C588D" w:rsidRDefault="00E22F7C">
      <w:pPr>
        <w:pStyle w:val="Zakladny"/>
        <w:numPr>
          <w:ilvl w:val="0"/>
          <w:numId w:val="3"/>
        </w:numPr>
      </w:pPr>
      <w:bookmarkStart w:id="111"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6" w:history="1">
        <w:r w:rsidRPr="00605F3D">
          <w:rPr>
            <w:rStyle w:val="Hypertextovprepojenie"/>
          </w:rPr>
          <w:t>https://universesandbox.com/</w:t>
        </w:r>
      </w:hyperlink>
      <w:bookmarkEnd w:id="111"/>
      <w:r>
        <w:t xml:space="preserve"> </w:t>
      </w:r>
    </w:p>
    <w:p w14:paraId="00A7325A" w14:textId="6AC6866D" w:rsidR="004C588D" w:rsidRDefault="00E22F7C">
      <w:pPr>
        <w:pStyle w:val="Zakladny"/>
        <w:numPr>
          <w:ilvl w:val="0"/>
          <w:numId w:val="3"/>
        </w:numPr>
      </w:pPr>
      <w:bookmarkStart w:id="112"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7" w:history="1">
        <w:r w:rsidRPr="00605F3D">
          <w:rPr>
            <w:rStyle w:val="Hypertextovprepojenie"/>
          </w:rPr>
          <w:t>https://spaceengine.org/</w:t>
        </w:r>
      </w:hyperlink>
      <w:bookmarkEnd w:id="112"/>
      <w:r>
        <w:t xml:space="preserve"> </w:t>
      </w:r>
    </w:p>
    <w:p w14:paraId="45CD966C" w14:textId="5913BB08" w:rsidR="00CD6D0F" w:rsidRPr="003C5AE7" w:rsidRDefault="00CD6D0F">
      <w:pPr>
        <w:pStyle w:val="Zakladny"/>
        <w:numPr>
          <w:ilvl w:val="0"/>
          <w:numId w:val="3"/>
        </w:numPr>
      </w:pPr>
      <w:bookmarkStart w:id="113"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8" w:history="1">
        <w:r w:rsidRPr="004805C2">
          <w:rPr>
            <w:rStyle w:val="Hypertextovprepojenie"/>
          </w:rPr>
          <w:t>https://pavelsevecek.github.io/</w:t>
        </w:r>
      </w:hyperlink>
      <w:bookmarkEnd w:id="113"/>
      <w:r>
        <w:t xml:space="preserve"> </w:t>
      </w:r>
    </w:p>
    <w:p w14:paraId="2B3081E9" w14:textId="5ADFDC4F" w:rsidR="003C5AE7" w:rsidRDefault="003C5AE7">
      <w:pPr>
        <w:pStyle w:val="Zakladny"/>
        <w:numPr>
          <w:ilvl w:val="0"/>
          <w:numId w:val="3"/>
        </w:numPr>
      </w:pPr>
      <w:bookmarkStart w:id="114"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9" w:history="1">
        <w:r w:rsidR="00E22F7C" w:rsidRPr="00605F3D">
          <w:rPr>
            <w:rStyle w:val="Hypertextovprepojenie"/>
          </w:rPr>
          <w:t>https://science.nasa.gov/solar-system/</w:t>
        </w:r>
      </w:hyperlink>
      <w:bookmarkEnd w:id="114"/>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5"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0" w:history="1">
        <w:r w:rsidRPr="00F41BED">
          <w:rPr>
            <w:rStyle w:val="Hypertextovprepojenie"/>
            <w:szCs w:val="24"/>
          </w:rPr>
          <w:t>https://uim.fei.stuba.sk/predmet/b-swi/</w:t>
        </w:r>
      </w:hyperlink>
      <w:bookmarkEnd w:id="115"/>
    </w:p>
    <w:p w14:paraId="49D89A2F" w14:textId="2E6C4715" w:rsidR="00D32F95" w:rsidRPr="00717845" w:rsidRDefault="00717845">
      <w:pPr>
        <w:pStyle w:val="Zakladny"/>
        <w:numPr>
          <w:ilvl w:val="0"/>
          <w:numId w:val="3"/>
        </w:numPr>
      </w:pPr>
      <w:bookmarkStart w:id="116"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71" w:history="1">
        <w:r w:rsidRPr="009F4170">
          <w:rPr>
            <w:rStyle w:val="Hypertextovprepojenie"/>
            <w:szCs w:val="24"/>
          </w:rPr>
          <w:t>https://www.youtube.com/watch?v=d-z0eQOEzkE&amp;list=PLCn-jE0y6UU7bCcMjaoy-ir6-brWHXJEY</w:t>
        </w:r>
      </w:hyperlink>
      <w:bookmarkEnd w:id="116"/>
      <w:r>
        <w:rPr>
          <w:szCs w:val="24"/>
        </w:rPr>
        <w:t xml:space="preserve"> </w:t>
      </w:r>
    </w:p>
    <w:p w14:paraId="286E7ADA" w14:textId="6B81B4DB" w:rsidR="00717845" w:rsidRPr="00E87F31" w:rsidRDefault="00717845" w:rsidP="00E73BDE">
      <w:pPr>
        <w:pStyle w:val="Zakladny"/>
        <w:numPr>
          <w:ilvl w:val="0"/>
          <w:numId w:val="3"/>
        </w:numPr>
        <w:jc w:val="left"/>
      </w:pPr>
      <w:bookmarkStart w:id="117"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72" w:history="1">
        <w:r w:rsidR="00E73BDE" w:rsidRPr="009F4170">
          <w:rPr>
            <w:rStyle w:val="Hypertextovprepojenie"/>
            <w:szCs w:val="24"/>
          </w:rPr>
          <w:t>https://www.youtube.com/watch?v=oWaDUiBHDY8&amp;list=PLCn-jE0y6UU7bCcMjaoy-ir6-brWHXJEY</w:t>
        </w:r>
      </w:hyperlink>
      <w:bookmarkEnd w:id="117"/>
      <w:r w:rsidR="00E73BDE">
        <w:rPr>
          <w:szCs w:val="24"/>
        </w:rPr>
        <w:t xml:space="preserve"> </w:t>
      </w:r>
    </w:p>
    <w:p w14:paraId="537BB158" w14:textId="7883B951" w:rsidR="00E87F31" w:rsidRPr="00F41BED" w:rsidRDefault="00E87F31" w:rsidP="00E41C84">
      <w:pPr>
        <w:pStyle w:val="Zakladny"/>
        <w:numPr>
          <w:ilvl w:val="0"/>
          <w:numId w:val="3"/>
        </w:numPr>
      </w:pPr>
      <w:bookmarkStart w:id="118" w:name="_Ref166865913"/>
      <w:r>
        <w:rPr>
          <w:b/>
          <w:bCs/>
          <w:szCs w:val="24"/>
        </w:rPr>
        <w:t xml:space="preserve">Unity Documentation, </w:t>
      </w:r>
      <w:r>
        <w:rPr>
          <w:i/>
          <w:iCs/>
          <w:szCs w:val="24"/>
        </w:rPr>
        <w:t>Canvas</w:t>
      </w:r>
      <w:r>
        <w:rPr>
          <w:szCs w:val="24"/>
        </w:rPr>
        <w:t xml:space="preserve">, [online]. 2021, [cit. 17.05.2001]. Dostupné z: </w:t>
      </w:r>
      <w:hyperlink r:id="rId73" w:history="1">
        <w:r w:rsidRPr="00201C78">
          <w:rPr>
            <w:rStyle w:val="Hypertextovprepojenie"/>
            <w:szCs w:val="24"/>
          </w:rPr>
          <w:t>https://docs.unity3d.com/2021.3/Documentation/Manual/class-Canvas.html</w:t>
        </w:r>
      </w:hyperlink>
      <w:bookmarkEnd w:id="118"/>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19"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4" w:history="1">
        <w:r w:rsidRPr="00983312">
          <w:rPr>
            <w:rStyle w:val="Hypertextovprepojenie"/>
            <w:szCs w:val="24"/>
          </w:rPr>
          <w:t>https://www.youtube.com/watch?v=YOaYQrN1oYQ</w:t>
        </w:r>
      </w:hyperlink>
      <w:bookmarkEnd w:id="119"/>
    </w:p>
    <w:p w14:paraId="0D3DF443" w14:textId="7E23F1BC" w:rsidR="004650A7" w:rsidRDefault="00AB2272" w:rsidP="00AB2272">
      <w:pPr>
        <w:pStyle w:val="Zakladny"/>
        <w:numPr>
          <w:ilvl w:val="0"/>
          <w:numId w:val="3"/>
        </w:numPr>
        <w:jc w:val="left"/>
      </w:pPr>
      <w:bookmarkStart w:id="120" w:name="_Ref167027715"/>
      <w:r>
        <w:rPr>
          <w:b/>
          <w:bCs/>
          <w:szCs w:val="24"/>
        </w:rPr>
        <w:t xml:space="preserve">Unity Documentation, </w:t>
      </w:r>
      <w:r>
        <w:rPr>
          <w:i/>
          <w:iCs/>
          <w:szCs w:val="24"/>
        </w:rPr>
        <w:t>Scriptable Object</w:t>
      </w:r>
      <w:r>
        <w:rPr>
          <w:szCs w:val="24"/>
        </w:rPr>
        <w:t>, [online]. 2021, [cit. 17.05.20</w:t>
      </w:r>
      <w:r w:rsidR="00A605A2">
        <w:rPr>
          <w:szCs w:val="24"/>
        </w:rPr>
        <w:t>24</w:t>
      </w:r>
      <w:r>
        <w:rPr>
          <w:szCs w:val="24"/>
        </w:rPr>
        <w:t xml:space="preserve">]. Dostupné z: </w:t>
      </w:r>
      <w:hyperlink r:id="rId75" w:history="1">
        <w:r w:rsidRPr="00C4731C">
          <w:rPr>
            <w:rStyle w:val="Hypertextovprepojenie"/>
          </w:rPr>
          <w:t>https://docs.unity3d.com/2021.3/Documentation/Manual/class-ScriptableObject.html</w:t>
        </w:r>
      </w:hyperlink>
      <w:bookmarkEnd w:id="120"/>
      <w:r>
        <w:t xml:space="preserve"> </w:t>
      </w:r>
    </w:p>
    <w:p w14:paraId="3E02D467" w14:textId="4E949211" w:rsidR="00A605A2" w:rsidRPr="00D1398F" w:rsidRDefault="00A605A2" w:rsidP="00E41C84">
      <w:pPr>
        <w:pStyle w:val="Zakladny"/>
        <w:numPr>
          <w:ilvl w:val="0"/>
          <w:numId w:val="3"/>
        </w:numPr>
      </w:pPr>
      <w:bookmarkStart w:id="121" w:name="_Ref167190337"/>
      <w:r>
        <w:rPr>
          <w:b/>
          <w:bCs/>
          <w:szCs w:val="24"/>
        </w:rPr>
        <w:t xml:space="preserve">Unity Documentation, </w:t>
      </w:r>
      <w:r>
        <w:rPr>
          <w:i/>
          <w:iCs/>
          <w:szCs w:val="24"/>
        </w:rPr>
        <w:t xml:space="preserve">Unity Events, </w:t>
      </w:r>
      <w:r>
        <w:rPr>
          <w:szCs w:val="24"/>
        </w:rPr>
        <w:t xml:space="preserve">[online]. 2021, [cit. 17.05.2024]. Dostupné z: </w:t>
      </w:r>
      <w:hyperlink r:id="rId76" w:history="1">
        <w:r w:rsidRPr="00AA61C5">
          <w:rPr>
            <w:rStyle w:val="Hypertextovprepojenie"/>
            <w:szCs w:val="24"/>
          </w:rPr>
          <w:t>https://docs.unity3d.com/2021.3/Documentation/Manual/UnityEvents.html</w:t>
        </w:r>
      </w:hyperlink>
      <w:bookmarkEnd w:id="121"/>
      <w:r>
        <w:rPr>
          <w:szCs w:val="24"/>
        </w:rPr>
        <w:t xml:space="preserve"> </w:t>
      </w:r>
    </w:p>
    <w:p w14:paraId="4ECBD525" w14:textId="44CFE342" w:rsidR="00D1398F" w:rsidRPr="00AB2272" w:rsidRDefault="00D1398F" w:rsidP="00E41C84">
      <w:pPr>
        <w:pStyle w:val="Zakladny"/>
        <w:numPr>
          <w:ilvl w:val="0"/>
          <w:numId w:val="3"/>
        </w:numPr>
      </w:pPr>
      <w:bookmarkStart w:id="122" w:name="_Ref167197003"/>
      <w:r>
        <w:rPr>
          <w:b/>
          <w:bCs/>
          <w:szCs w:val="24"/>
        </w:rPr>
        <w:t xml:space="preserve">Unity Documentation, </w:t>
      </w:r>
      <w:r>
        <w:rPr>
          <w:i/>
          <w:iCs/>
          <w:szCs w:val="24"/>
        </w:rPr>
        <w:t xml:space="preserve">Time, </w:t>
      </w:r>
      <w:r>
        <w:rPr>
          <w:szCs w:val="24"/>
        </w:rPr>
        <w:t xml:space="preserve">[online]. 2021, [cit. 17.05.2024]. Dostupné z: </w:t>
      </w:r>
      <w:hyperlink r:id="rId77" w:history="1">
        <w:r w:rsidRPr="00556FE7">
          <w:rPr>
            <w:rStyle w:val="Hypertextovprepojenie"/>
            <w:szCs w:val="24"/>
          </w:rPr>
          <w:t>https://docs.unity3d.com/2021.3/Documentation/ScriptReference/Time.html</w:t>
        </w:r>
      </w:hyperlink>
      <w:bookmarkEnd w:id="122"/>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8"/>
          <w:pgSz w:w="11906" w:h="16838" w:code="9"/>
          <w:pgMar w:top="1701" w:right="1418" w:bottom="1701" w:left="1701" w:header="709" w:footer="709" w:gutter="0"/>
          <w:pgNumType w:start="1"/>
          <w:cols w:space="708"/>
          <w:docGrid w:linePitch="360"/>
        </w:sectPr>
      </w:pPr>
    </w:p>
    <w:bookmarkStart w:id="123" w:name="_Toc167185002"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23"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24" w:name="EndPage33"/>
      <w:bookmarkStart w:id="125" w:name="EndPageI"/>
      <w:bookmarkEnd w:id="124"/>
      <w:bookmarkEnd w:id="125"/>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build/BP so spustiteľným .ex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build/BP – priečinok so spustiteľným .exe</w:t>
      </w:r>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Pr="00324413" w:rsidRDefault="00FB5D60" w:rsidP="00FB5D60">
      <w:pPr>
        <w:pStyle w:val="Zakladny"/>
        <w:ind w:firstLine="0"/>
      </w:pPr>
      <w:r>
        <w:t>V tejto prílohe sú uvedené zdroje k použitým zvukovým efektom a hudbe v aplikácií. Všetky zdroje majú licenciu na voľné nekomerčné použitie.</w:t>
      </w: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6869F6CF" w14:textId="77777777" w:rsidR="004650A7" w:rsidRDefault="004650A7" w:rsidP="005200E1">
      <w:pPr>
        <w:pStyle w:val="Zakladny"/>
      </w:pPr>
    </w:p>
    <w:sectPr w:rsidR="004650A7" w:rsidSect="003263AA">
      <w:footerReference w:type="default" r:id="rId79"/>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01FC91" w14:textId="77777777" w:rsidR="00E30DF0" w:rsidRDefault="00E30DF0">
      <w:pPr>
        <w:spacing w:after="0" w:line="240" w:lineRule="auto"/>
      </w:pPr>
      <w:r>
        <w:separator/>
      </w:r>
    </w:p>
  </w:endnote>
  <w:endnote w:type="continuationSeparator" w:id="0">
    <w:p w14:paraId="54E4B4E9" w14:textId="77777777" w:rsidR="00E30DF0" w:rsidRDefault="00E30D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37E7C345"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4"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BE2EAF">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C9BB009"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5"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BE2EAF">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7A7880" w14:textId="77777777" w:rsidR="00E30DF0" w:rsidRDefault="00E30DF0">
      <w:pPr>
        <w:spacing w:after="0" w:line="240" w:lineRule="auto"/>
      </w:pPr>
      <w:r>
        <w:separator/>
      </w:r>
    </w:p>
  </w:footnote>
  <w:footnote w:type="continuationSeparator" w:id="0">
    <w:p w14:paraId="0DA404CC" w14:textId="77777777" w:rsidR="00E30DF0" w:rsidRDefault="00E30D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85F50"/>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4F0C"/>
    <w:rsid w:val="0013789A"/>
    <w:rsid w:val="0014207B"/>
    <w:rsid w:val="00145349"/>
    <w:rsid w:val="00151E97"/>
    <w:rsid w:val="001533BC"/>
    <w:rsid w:val="001533FD"/>
    <w:rsid w:val="0015784D"/>
    <w:rsid w:val="0016077F"/>
    <w:rsid w:val="00165844"/>
    <w:rsid w:val="001739D5"/>
    <w:rsid w:val="001764AD"/>
    <w:rsid w:val="00182720"/>
    <w:rsid w:val="00186C03"/>
    <w:rsid w:val="00187001"/>
    <w:rsid w:val="00190A7E"/>
    <w:rsid w:val="00192B33"/>
    <w:rsid w:val="00194604"/>
    <w:rsid w:val="001948DA"/>
    <w:rsid w:val="00194C29"/>
    <w:rsid w:val="00196C55"/>
    <w:rsid w:val="001A0BDD"/>
    <w:rsid w:val="001A0FE9"/>
    <w:rsid w:val="001A2BB3"/>
    <w:rsid w:val="001B0069"/>
    <w:rsid w:val="001B1ACB"/>
    <w:rsid w:val="001B507A"/>
    <w:rsid w:val="001B7017"/>
    <w:rsid w:val="001C177E"/>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3EB1"/>
    <w:rsid w:val="00215FA6"/>
    <w:rsid w:val="00217D71"/>
    <w:rsid w:val="00224DD9"/>
    <w:rsid w:val="0022500E"/>
    <w:rsid w:val="00230716"/>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B36F1"/>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2F7181"/>
    <w:rsid w:val="0030404D"/>
    <w:rsid w:val="00310E4B"/>
    <w:rsid w:val="003119F4"/>
    <w:rsid w:val="003214F8"/>
    <w:rsid w:val="00322AFA"/>
    <w:rsid w:val="00324413"/>
    <w:rsid w:val="003263AA"/>
    <w:rsid w:val="00326DCC"/>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85E3E"/>
    <w:rsid w:val="003903B4"/>
    <w:rsid w:val="00391E99"/>
    <w:rsid w:val="00392681"/>
    <w:rsid w:val="003932D5"/>
    <w:rsid w:val="003A459E"/>
    <w:rsid w:val="003A6259"/>
    <w:rsid w:val="003B1837"/>
    <w:rsid w:val="003B3343"/>
    <w:rsid w:val="003C07AA"/>
    <w:rsid w:val="003C247B"/>
    <w:rsid w:val="003C3F4C"/>
    <w:rsid w:val="003C5AE7"/>
    <w:rsid w:val="003C71E9"/>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7C3"/>
    <w:rsid w:val="0044694B"/>
    <w:rsid w:val="00453B9D"/>
    <w:rsid w:val="00453E34"/>
    <w:rsid w:val="00456D53"/>
    <w:rsid w:val="004576B8"/>
    <w:rsid w:val="00464855"/>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6726"/>
    <w:rsid w:val="004C7221"/>
    <w:rsid w:val="004D00EA"/>
    <w:rsid w:val="004D1555"/>
    <w:rsid w:val="004D5EBF"/>
    <w:rsid w:val="004D6560"/>
    <w:rsid w:val="004E12C8"/>
    <w:rsid w:val="004E1EEC"/>
    <w:rsid w:val="004E2C11"/>
    <w:rsid w:val="004E5889"/>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B7C7A"/>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8533E"/>
    <w:rsid w:val="00692A8E"/>
    <w:rsid w:val="00692CBC"/>
    <w:rsid w:val="00695AF5"/>
    <w:rsid w:val="00697291"/>
    <w:rsid w:val="006A141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4CEB"/>
    <w:rsid w:val="00725F70"/>
    <w:rsid w:val="00726B82"/>
    <w:rsid w:val="00731D6C"/>
    <w:rsid w:val="00731EE7"/>
    <w:rsid w:val="0073464A"/>
    <w:rsid w:val="00737DAA"/>
    <w:rsid w:val="00745657"/>
    <w:rsid w:val="007475A7"/>
    <w:rsid w:val="007512F4"/>
    <w:rsid w:val="00752390"/>
    <w:rsid w:val="0075630F"/>
    <w:rsid w:val="007625F6"/>
    <w:rsid w:val="00765EAC"/>
    <w:rsid w:val="0076604E"/>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339"/>
    <w:rsid w:val="008A274B"/>
    <w:rsid w:val="008A4BBB"/>
    <w:rsid w:val="008B11A4"/>
    <w:rsid w:val="008B3C8A"/>
    <w:rsid w:val="008C3921"/>
    <w:rsid w:val="008C4CC5"/>
    <w:rsid w:val="008C5092"/>
    <w:rsid w:val="008C5355"/>
    <w:rsid w:val="008C606E"/>
    <w:rsid w:val="008C6BB3"/>
    <w:rsid w:val="008D11D9"/>
    <w:rsid w:val="008D1ABF"/>
    <w:rsid w:val="008D2A67"/>
    <w:rsid w:val="008D4C66"/>
    <w:rsid w:val="008D7253"/>
    <w:rsid w:val="008E09E4"/>
    <w:rsid w:val="008E1D9A"/>
    <w:rsid w:val="008E262A"/>
    <w:rsid w:val="008F3F17"/>
    <w:rsid w:val="008F5F35"/>
    <w:rsid w:val="008F6F05"/>
    <w:rsid w:val="008F75DF"/>
    <w:rsid w:val="00900228"/>
    <w:rsid w:val="009047DB"/>
    <w:rsid w:val="0090599E"/>
    <w:rsid w:val="00907E56"/>
    <w:rsid w:val="00911020"/>
    <w:rsid w:val="0091241A"/>
    <w:rsid w:val="00914B78"/>
    <w:rsid w:val="00920EBA"/>
    <w:rsid w:val="009213F8"/>
    <w:rsid w:val="0092272F"/>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3BEE"/>
    <w:rsid w:val="00986B27"/>
    <w:rsid w:val="009918FE"/>
    <w:rsid w:val="009919ED"/>
    <w:rsid w:val="00991D4E"/>
    <w:rsid w:val="00992D36"/>
    <w:rsid w:val="009934F4"/>
    <w:rsid w:val="00996E94"/>
    <w:rsid w:val="009A250A"/>
    <w:rsid w:val="009A2834"/>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43C7"/>
    <w:rsid w:val="00A350C4"/>
    <w:rsid w:val="00A4258A"/>
    <w:rsid w:val="00A44C78"/>
    <w:rsid w:val="00A51629"/>
    <w:rsid w:val="00A57843"/>
    <w:rsid w:val="00A57F24"/>
    <w:rsid w:val="00A605A2"/>
    <w:rsid w:val="00A67071"/>
    <w:rsid w:val="00A734AC"/>
    <w:rsid w:val="00A75B2F"/>
    <w:rsid w:val="00A77E73"/>
    <w:rsid w:val="00A83CFD"/>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0FC0"/>
    <w:rsid w:val="00AD204B"/>
    <w:rsid w:val="00AD41BA"/>
    <w:rsid w:val="00AD4229"/>
    <w:rsid w:val="00AF0EA8"/>
    <w:rsid w:val="00AF1C40"/>
    <w:rsid w:val="00AF745F"/>
    <w:rsid w:val="00B044EA"/>
    <w:rsid w:val="00B045D7"/>
    <w:rsid w:val="00B05866"/>
    <w:rsid w:val="00B063FF"/>
    <w:rsid w:val="00B069F3"/>
    <w:rsid w:val="00B117DD"/>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9B7"/>
    <w:rsid w:val="00BC0401"/>
    <w:rsid w:val="00BC4380"/>
    <w:rsid w:val="00BC508B"/>
    <w:rsid w:val="00BC5A57"/>
    <w:rsid w:val="00BC6CE4"/>
    <w:rsid w:val="00BD0489"/>
    <w:rsid w:val="00BD5862"/>
    <w:rsid w:val="00BD686B"/>
    <w:rsid w:val="00BE0709"/>
    <w:rsid w:val="00BE07D4"/>
    <w:rsid w:val="00BE13F4"/>
    <w:rsid w:val="00BE2EAF"/>
    <w:rsid w:val="00BE4841"/>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239A8"/>
    <w:rsid w:val="00C25116"/>
    <w:rsid w:val="00C25EA3"/>
    <w:rsid w:val="00C26F51"/>
    <w:rsid w:val="00C271B3"/>
    <w:rsid w:val="00C30158"/>
    <w:rsid w:val="00C31031"/>
    <w:rsid w:val="00C32386"/>
    <w:rsid w:val="00C32475"/>
    <w:rsid w:val="00C355FD"/>
    <w:rsid w:val="00C360F4"/>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1C59"/>
    <w:rsid w:val="00CD4526"/>
    <w:rsid w:val="00CD6631"/>
    <w:rsid w:val="00CD6D0F"/>
    <w:rsid w:val="00CE1576"/>
    <w:rsid w:val="00CE33DF"/>
    <w:rsid w:val="00CE452C"/>
    <w:rsid w:val="00CE54AF"/>
    <w:rsid w:val="00CF5C3C"/>
    <w:rsid w:val="00D00158"/>
    <w:rsid w:val="00D02D13"/>
    <w:rsid w:val="00D03C23"/>
    <w:rsid w:val="00D04738"/>
    <w:rsid w:val="00D052E5"/>
    <w:rsid w:val="00D11F3D"/>
    <w:rsid w:val="00D121ED"/>
    <w:rsid w:val="00D12CE6"/>
    <w:rsid w:val="00D13731"/>
    <w:rsid w:val="00D1398F"/>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733D0"/>
    <w:rsid w:val="00D80E44"/>
    <w:rsid w:val="00D8147C"/>
    <w:rsid w:val="00D81B83"/>
    <w:rsid w:val="00D82D66"/>
    <w:rsid w:val="00D86283"/>
    <w:rsid w:val="00D8689E"/>
    <w:rsid w:val="00D86BC8"/>
    <w:rsid w:val="00D86DB0"/>
    <w:rsid w:val="00D87C86"/>
    <w:rsid w:val="00D87F18"/>
    <w:rsid w:val="00D92F81"/>
    <w:rsid w:val="00D9729E"/>
    <w:rsid w:val="00DA32A1"/>
    <w:rsid w:val="00DA486E"/>
    <w:rsid w:val="00DB1A9A"/>
    <w:rsid w:val="00DB475C"/>
    <w:rsid w:val="00DB4F9C"/>
    <w:rsid w:val="00DB5848"/>
    <w:rsid w:val="00DB5E23"/>
    <w:rsid w:val="00DC295D"/>
    <w:rsid w:val="00DC7695"/>
    <w:rsid w:val="00DD1DC9"/>
    <w:rsid w:val="00DD2B4A"/>
    <w:rsid w:val="00DD3912"/>
    <w:rsid w:val="00DD517B"/>
    <w:rsid w:val="00DE2F08"/>
    <w:rsid w:val="00DF1523"/>
    <w:rsid w:val="00DF356C"/>
    <w:rsid w:val="00DF3662"/>
    <w:rsid w:val="00DF41E3"/>
    <w:rsid w:val="00DF4731"/>
    <w:rsid w:val="00E0010B"/>
    <w:rsid w:val="00E0100D"/>
    <w:rsid w:val="00E01C15"/>
    <w:rsid w:val="00E04D88"/>
    <w:rsid w:val="00E0622A"/>
    <w:rsid w:val="00E065F1"/>
    <w:rsid w:val="00E10E4A"/>
    <w:rsid w:val="00E11771"/>
    <w:rsid w:val="00E1519D"/>
    <w:rsid w:val="00E15771"/>
    <w:rsid w:val="00E16340"/>
    <w:rsid w:val="00E20FDF"/>
    <w:rsid w:val="00E22F7C"/>
    <w:rsid w:val="00E2619A"/>
    <w:rsid w:val="00E30DF0"/>
    <w:rsid w:val="00E31F69"/>
    <w:rsid w:val="00E342A0"/>
    <w:rsid w:val="00E34D87"/>
    <w:rsid w:val="00E37F69"/>
    <w:rsid w:val="00E401AA"/>
    <w:rsid w:val="00E41C84"/>
    <w:rsid w:val="00E477B5"/>
    <w:rsid w:val="00E50E75"/>
    <w:rsid w:val="00E5520C"/>
    <w:rsid w:val="00E55B11"/>
    <w:rsid w:val="00E614A2"/>
    <w:rsid w:val="00E623AA"/>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E4285"/>
    <w:rsid w:val="00EF012B"/>
    <w:rsid w:val="00EF02F2"/>
    <w:rsid w:val="00EF0ABD"/>
    <w:rsid w:val="00EF7374"/>
    <w:rsid w:val="00F01558"/>
    <w:rsid w:val="00F015D8"/>
    <w:rsid w:val="00F032F5"/>
    <w:rsid w:val="00F067D9"/>
    <w:rsid w:val="00F11522"/>
    <w:rsid w:val="00F12CEC"/>
    <w:rsid w:val="00F16718"/>
    <w:rsid w:val="00F17765"/>
    <w:rsid w:val="00F17BFD"/>
    <w:rsid w:val="00F20036"/>
    <w:rsid w:val="00F203BB"/>
    <w:rsid w:val="00F248AC"/>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4AF5"/>
    <w:rsid w:val="00FB5D60"/>
    <w:rsid w:val="00FB64C3"/>
    <w:rsid w:val="00FC2844"/>
    <w:rsid w:val="00FC3117"/>
    <w:rsid w:val="00FC596E"/>
    <w:rsid w:val="00FD7404"/>
    <w:rsid w:val="00FD7C6F"/>
    <w:rsid w:val="00FE124B"/>
    <w:rsid w:val="00FE1383"/>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unity.com/" TargetMode="External"/><Relationship Id="rId47" Type="http://schemas.openxmlformats.org/officeDocument/2006/relationships/hyperlink" Target="https://www.jetbrains.com/rider/" TargetMode="External"/><Relationship Id="rId63" Type="http://schemas.openxmlformats.org/officeDocument/2006/relationships/hyperlink" Target="https://www.androidauthority.com/what-is-midjourney-3324590/" TargetMode="External"/><Relationship Id="rId68" Type="http://schemas.openxmlformats.org/officeDocument/2006/relationships/hyperlink" Target="https://pavelsevecek.github.io/"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hyperlink" Target="https://eric.ed.gov/?id=ED591364" TargetMode="External"/><Relationship Id="rId37" Type="http://schemas.openxmlformats.org/officeDocument/2006/relationships/hyperlink" Target="https://www.unrealengine.com/en-US/features" TargetMode="External"/><Relationship Id="rId53" Type="http://schemas.openxmlformats.org/officeDocument/2006/relationships/hyperlink" Target="https://garagefarm.net/blog/what-is-cinema-4d-used-for" TargetMode="External"/><Relationship Id="rId58" Type="http://schemas.openxmlformats.org/officeDocument/2006/relationships/hyperlink" Target="https://www.adobe.com/sk/products/photoshop.html" TargetMode="External"/><Relationship Id="rId74" Type="http://schemas.openxmlformats.org/officeDocument/2006/relationships/hyperlink" Target="https://www.youtube.com/watch?v=YOaYQrN1oYQ" TargetMode="External"/><Relationship Id="rId79"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hyperlink" Target="https://www.nvidia.com/en-us/glossary/generative-ai/" TargetMode="External"/><Relationship Id="rId8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linkedin.com/advice/0/how-do-you-learn-master-new-game-engine-framework-quickly" TargetMode="External"/><Relationship Id="rId43" Type="http://schemas.openxmlformats.org/officeDocument/2006/relationships/hyperlink" Target="https://www.redhat.com/en/topics/middleware/what-is-ide" TargetMode="External"/><Relationship Id="rId48" Type="http://schemas.openxmlformats.org/officeDocument/2006/relationships/hyperlink" Target="https://faun.pub/vs-code-extensions-for-complete-ide-experience-bca5bb2f0f90" TargetMode="External"/><Relationship Id="rId56" Type="http://schemas.openxmlformats.org/officeDocument/2006/relationships/hyperlink" Target="https://www.geeksforgeeks.org/what-is-graphics-software/" TargetMode="External"/><Relationship Id="rId64" Type="http://schemas.openxmlformats.org/officeDocument/2006/relationships/hyperlink" Target="https://fooocusai.com/" TargetMode="External"/><Relationship Id="rId69" Type="http://schemas.openxmlformats.org/officeDocument/2006/relationships/hyperlink" Target="https://science.nasa.gov/solar-system/" TargetMode="External"/><Relationship Id="rId77" Type="http://schemas.openxmlformats.org/officeDocument/2006/relationships/hyperlink" Target="https://docs.unity3d.com/2021.3/Documentation/ScriptReference/Time.html" TargetMode="External"/><Relationship Id="rId8" Type="http://schemas.openxmlformats.org/officeDocument/2006/relationships/endnotes" Target="endnotes.xml"/><Relationship Id="rId51" Type="http://schemas.openxmlformats.org/officeDocument/2006/relationships/hyperlink" Target="https://rebusfarm.net/blog/blender-vs-cinema-4d-choosing-the-right-3d-software" TargetMode="External"/><Relationship Id="rId72" Type="http://schemas.openxmlformats.org/officeDocument/2006/relationships/hyperlink" Target="https://www.youtube.com/watch?v=oWaDUiBHDY8&amp;list=PLCn-jE0y6UU7bCcMjaoy-ir6-brWHXJEY" TargetMode="External"/><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bera-journals.onlinelibrary.wiley.com/doi/full/10.1111/bjet.13317" TargetMode="External"/><Relationship Id="rId38" Type="http://schemas.openxmlformats.org/officeDocument/2006/relationships/hyperlink" Target="https://www.jsr.org/index.php/path/article/view/976/823" TargetMode="External"/><Relationship Id="rId46" Type="http://schemas.openxmlformats.org/officeDocument/2006/relationships/hyperlink" Target="https://visualstudio.microsoft.com/cs/vs/compare/" TargetMode="External"/><Relationship Id="rId59" Type="http://schemas.openxmlformats.org/officeDocument/2006/relationships/hyperlink" Target="https://www.agitraining.com/adobe/photoshop/classes/what-is-photoshop" TargetMode="External"/><Relationship Id="rId67" Type="http://schemas.openxmlformats.org/officeDocument/2006/relationships/hyperlink" Target="https://spaceengine.org/" TargetMode="External"/><Relationship Id="rId20" Type="http://schemas.openxmlformats.org/officeDocument/2006/relationships/package" Target="embeddings/Microsoft_Visio_Drawing.vsdx"/><Relationship Id="rId41" Type="http://schemas.openxmlformats.org/officeDocument/2006/relationships/hyperlink" Target="https://www.youtube.com/watch?v=yMRp9DVZYnI" TargetMode="External"/><Relationship Id="rId54" Type="http://schemas.openxmlformats.org/officeDocument/2006/relationships/hyperlink" Target="https://conceptartempire.com/what-is-3ds-max/" TargetMode="External"/><Relationship Id="rId62" Type="http://schemas.openxmlformats.org/officeDocument/2006/relationships/hyperlink" Target="https://www.nvidia.com/en-eu/studio/canvas/" TargetMode="External"/><Relationship Id="rId70" Type="http://schemas.openxmlformats.org/officeDocument/2006/relationships/hyperlink" Target="https://uim.fei.stuba.sk/predmet/b-swi/" TargetMode="External"/><Relationship Id="rId75" Type="http://schemas.openxmlformats.org/officeDocument/2006/relationships/hyperlink" Target="https://docs.unity3d.com/2021.3/Documentation/Manual/class-ScriptableObjec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arm.com/glossary/gaming-engines" TargetMode="External"/><Relationship Id="rId49" Type="http://schemas.openxmlformats.org/officeDocument/2006/relationships/hyperlink" Target="https://www.sw.siemens.com/en-US/technology/3d-modeling/" TargetMode="External"/><Relationship Id="rId57" Type="http://schemas.openxmlformats.org/officeDocument/2006/relationships/hyperlink" Target="https://www.gimp.org/" TargetMode="External"/><Relationship Id="rId10" Type="http://schemas.openxmlformats.org/officeDocument/2006/relationships/header" Target="header1.xml"/><Relationship Id="rId31" Type="http://schemas.openxmlformats.org/officeDocument/2006/relationships/hyperlink" Target="https://www.cnbc.com/2024/01/20/why-there-is-a-new-global-race-to-the-moon-.html" TargetMode="External"/><Relationship Id="rId44" Type="http://schemas.openxmlformats.org/officeDocument/2006/relationships/hyperlink" Target="https://docs.unity3d.com/Manual/ScriptingToolsIDEs.html" TargetMode="External"/><Relationship Id="rId52" Type="http://schemas.openxmlformats.org/officeDocument/2006/relationships/hyperlink" Target="https://www.maxon.net/en/cinema-4d" TargetMode="External"/><Relationship Id="rId60" Type="http://schemas.openxmlformats.org/officeDocument/2006/relationships/hyperlink" Target="https://skylum.com/cs/blog/gimp-vs-photoshop" TargetMode="External"/><Relationship Id="rId65" Type="http://schemas.openxmlformats.org/officeDocument/2006/relationships/hyperlink" Target="https://universesandbox.com/blog/2016/02/n-body-problem/" TargetMode="External"/><Relationship Id="rId73" Type="http://schemas.openxmlformats.org/officeDocument/2006/relationships/hyperlink" Target="https://docs.unity3d.com/2021.3/Documentation/Manual/class-Canvas.html" TargetMode="External"/><Relationship Id="rId78" Type="http://schemas.openxmlformats.org/officeDocument/2006/relationships/footer" Target="footer6.xml"/><Relationship Id="rId8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arxiv.org/abs/2401.01909" TargetMode="External"/><Relationship Id="rId34" Type="http://schemas.openxmlformats.org/officeDocument/2006/relationships/hyperlink" Target="https://www.proquest.com/openview/68f7fe43529067a68fe04903f9714252/1?pq-origsite=gscholar&amp;cbl=18750&amp;diss=y" TargetMode="External"/><Relationship Id="rId50" Type="http://schemas.openxmlformats.org/officeDocument/2006/relationships/hyperlink" Target="https://www.blender.org/about/" TargetMode="External"/><Relationship Id="rId55" Type="http://schemas.openxmlformats.org/officeDocument/2006/relationships/hyperlink" Target="https://medium.com/imeshup/3ds-max-pros-cons-quirks-and-links-a2a48832dbbe" TargetMode="External"/><Relationship Id="rId76" Type="http://schemas.openxmlformats.org/officeDocument/2006/relationships/hyperlink" Target="https://docs.unity3d.com/2021.3/Documentation/Manual/UnityEvents.html" TargetMode="External"/><Relationship Id="rId7" Type="http://schemas.openxmlformats.org/officeDocument/2006/relationships/footnotes" Target="footnotes.xml"/><Relationship Id="rId71" Type="http://schemas.openxmlformats.org/officeDocument/2006/relationships/hyperlink" Target="https://www.youtube.com/watch?v=d-z0eQOEzkE&amp;list=PLCn-jE0y6UU7bCcMjaoy-ir6-brWHXJEY"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hazelengine.com/" TargetMode="External"/><Relationship Id="rId45" Type="http://schemas.openxmlformats.org/officeDocument/2006/relationships/hyperlink" Target="https://visualstudio.microsoft.com/cs/" TargetMode="External"/><Relationship Id="rId66" Type="http://schemas.openxmlformats.org/officeDocument/2006/relationships/hyperlink" Target="https://universesandbox.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E2CFC"/>
    <w:rsid w:val="001F0ACC"/>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64855"/>
    <w:rsid w:val="004734FC"/>
    <w:rsid w:val="00476D28"/>
    <w:rsid w:val="00480D88"/>
    <w:rsid w:val="004C1C4E"/>
    <w:rsid w:val="004E1A89"/>
    <w:rsid w:val="00514771"/>
    <w:rsid w:val="005530E8"/>
    <w:rsid w:val="0055436D"/>
    <w:rsid w:val="00556B6D"/>
    <w:rsid w:val="00570E9C"/>
    <w:rsid w:val="005B7C7A"/>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64084"/>
    <w:rsid w:val="00EB35DA"/>
    <w:rsid w:val="00EC1079"/>
    <w:rsid w:val="00ED2958"/>
    <w:rsid w:val="00EE75DB"/>
    <w:rsid w:val="00F17765"/>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577</TotalTime>
  <Pages>58</Pages>
  <Words>12812</Words>
  <Characters>73030</Characters>
  <Application>Microsoft Office Word</Application>
  <DocSecurity>0</DocSecurity>
  <Lines>608</Lines>
  <Paragraphs>171</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85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66</cp:revision>
  <cp:lastPrinted>2024-05-07T09:33:00Z</cp:lastPrinted>
  <dcterms:created xsi:type="dcterms:W3CDTF">2024-01-08T16:59:00Z</dcterms:created>
  <dcterms:modified xsi:type="dcterms:W3CDTF">2024-05-21T16:47:00Z</dcterms:modified>
  <cp:contentStatus/>
</cp:coreProperties>
</file>